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EF462F" w14:textId="6A4EB727" w:rsidR="00A336AB" w:rsidRPr="00BF782F" w:rsidRDefault="00BF782F" w:rsidP="00BF782F">
      <w:pPr>
        <w:jc w:val="center"/>
        <w:rPr>
          <w:sz w:val="30"/>
          <w:szCs w:val="30"/>
        </w:rPr>
      </w:pPr>
      <w:r>
        <w:rPr>
          <w:rFonts w:hint="eastAsia"/>
          <w:sz w:val="30"/>
          <w:szCs w:val="30"/>
        </w:rPr>
        <w:t>美</w:t>
      </w:r>
      <w:proofErr w:type="gramStart"/>
      <w:r>
        <w:rPr>
          <w:rFonts w:hint="eastAsia"/>
          <w:sz w:val="30"/>
          <w:szCs w:val="30"/>
        </w:rPr>
        <w:t>剧社区</w:t>
      </w:r>
      <w:proofErr w:type="gramEnd"/>
      <w:r w:rsidRPr="00BF782F">
        <w:rPr>
          <w:rFonts w:hint="eastAsia"/>
          <w:sz w:val="30"/>
          <w:szCs w:val="30"/>
        </w:rPr>
        <w:t>设计文档</w:t>
      </w:r>
    </w:p>
    <w:p w14:paraId="75F8D2E1" w14:textId="77777777" w:rsidR="00BF782F" w:rsidRDefault="00BF782F" w:rsidP="00BF782F">
      <w:pPr>
        <w:jc w:val="center"/>
      </w:pPr>
    </w:p>
    <w:p w14:paraId="2593A08F" w14:textId="6F1CDF3C" w:rsidR="005970CD" w:rsidRDefault="008B6FDD">
      <w:r w:rsidRPr="008B6FDD">
        <w:t>1系统整体的介绍</w:t>
      </w:r>
    </w:p>
    <w:p w14:paraId="0410D73A" w14:textId="526D6275" w:rsidR="00A336AB" w:rsidRDefault="0066038A" w:rsidP="0066038A">
      <w:pPr>
        <w:ind w:firstLineChars="200" w:firstLine="480"/>
      </w:pPr>
      <w:r w:rsidRPr="0066038A">
        <w:rPr>
          <w:rFonts w:hint="eastAsia"/>
        </w:rPr>
        <w:t>该应用系统旨在构建一个全新</w:t>
      </w:r>
      <w:proofErr w:type="gramStart"/>
      <w:r w:rsidRPr="0066038A">
        <w:rPr>
          <w:rFonts w:hint="eastAsia"/>
        </w:rPr>
        <w:t>的美剧粉丝</w:t>
      </w:r>
      <w:proofErr w:type="gramEnd"/>
      <w:r w:rsidRPr="0066038A">
        <w:rPr>
          <w:rFonts w:hint="eastAsia"/>
        </w:rPr>
        <w:t>社区，为美剧迷们提供</w:t>
      </w:r>
      <w:proofErr w:type="gramStart"/>
      <w:r w:rsidRPr="0066038A">
        <w:rPr>
          <w:rFonts w:hint="eastAsia"/>
        </w:rPr>
        <w:t>高质量美剧</w:t>
      </w:r>
      <w:proofErr w:type="gramEnd"/>
      <w:r w:rsidRPr="0066038A">
        <w:rPr>
          <w:rFonts w:hint="eastAsia"/>
        </w:rPr>
        <w:t>的资讯，创建一个</w:t>
      </w:r>
      <w:proofErr w:type="gramStart"/>
      <w:r w:rsidRPr="0066038A">
        <w:rPr>
          <w:rFonts w:hint="eastAsia"/>
        </w:rPr>
        <w:t>美剧</w:t>
      </w:r>
      <w:proofErr w:type="gramEnd"/>
      <w:r w:rsidRPr="0066038A">
        <w:rPr>
          <w:rFonts w:hint="eastAsia"/>
        </w:rPr>
        <w:t>线上交流平台。通过这个系统，美剧迷可以时时接受</w:t>
      </w:r>
      <w:proofErr w:type="gramStart"/>
      <w:r w:rsidRPr="0066038A">
        <w:rPr>
          <w:rFonts w:hint="eastAsia"/>
        </w:rPr>
        <w:t>最新美剧资讯</w:t>
      </w:r>
      <w:proofErr w:type="gramEnd"/>
      <w:r w:rsidRPr="0066038A">
        <w:rPr>
          <w:rFonts w:hint="eastAsia"/>
        </w:rPr>
        <w:t>，收藏感兴趣的美剧，并对</w:t>
      </w:r>
      <w:proofErr w:type="gramStart"/>
      <w:r w:rsidRPr="0066038A">
        <w:rPr>
          <w:rFonts w:hint="eastAsia"/>
        </w:rPr>
        <w:t>美剧发</w:t>
      </w:r>
      <w:proofErr w:type="gramEnd"/>
      <w:r w:rsidRPr="0066038A">
        <w:rPr>
          <w:rFonts w:hint="eastAsia"/>
        </w:rPr>
        <w:t>表评论。</w:t>
      </w:r>
      <w:r>
        <w:rPr>
          <w:rFonts w:hint="eastAsia"/>
        </w:rPr>
        <w:t>我们也对我们的专属L</w:t>
      </w:r>
      <w:r>
        <w:t>OGO</w:t>
      </w:r>
      <w:r>
        <w:rPr>
          <w:rFonts w:hint="eastAsia"/>
        </w:rPr>
        <w:t>进行了设计，如下图所示：</w:t>
      </w:r>
    </w:p>
    <w:p w14:paraId="15487810" w14:textId="16425CBA" w:rsidR="0066038A" w:rsidRDefault="0066038A" w:rsidP="0066038A">
      <w:pPr>
        <w:jc w:val="center"/>
      </w:pPr>
      <w:r>
        <w:rPr>
          <w:noProof/>
        </w:rPr>
        <w:drawing>
          <wp:inline distT="0" distB="0" distL="0" distR="0" wp14:anchorId="0AEBF862" wp14:editId="6C8DAF3B">
            <wp:extent cx="1447800" cy="1268095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72550"/>
                    <a:stretch/>
                  </pic:blipFill>
                  <pic:spPr bwMode="auto">
                    <a:xfrm>
                      <a:off x="0" y="0"/>
                      <a:ext cx="1447800" cy="1268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5080EA" w14:textId="77777777" w:rsidR="0066038A" w:rsidRDefault="0066038A" w:rsidP="0066038A">
      <w:r w:rsidRPr="008B6FDD">
        <w:t>2用户需求分析</w:t>
      </w:r>
    </w:p>
    <w:p w14:paraId="2A513405" w14:textId="721BBB79" w:rsidR="0066038A" w:rsidRPr="0066038A" w:rsidRDefault="0066038A" w:rsidP="0066038A">
      <w:pPr>
        <w:ind w:firstLineChars="200" w:firstLine="480"/>
      </w:pPr>
      <w:r>
        <w:rPr>
          <w:rFonts w:hint="eastAsia"/>
        </w:rPr>
        <w:t>（1）</w:t>
      </w:r>
      <w:r w:rsidRPr="0066038A">
        <w:t>了解高质量</w:t>
      </w:r>
      <w:proofErr w:type="gramStart"/>
      <w:r w:rsidRPr="0066038A">
        <w:t>美剧信息</w:t>
      </w:r>
      <w:proofErr w:type="gramEnd"/>
      <w:r w:rsidRPr="0066038A">
        <w:t>的需求</w:t>
      </w:r>
    </w:p>
    <w:p w14:paraId="0845781D" w14:textId="26070AB4" w:rsidR="0066038A" w:rsidRPr="0066038A" w:rsidRDefault="0066038A" w:rsidP="0066038A">
      <w:pPr>
        <w:ind w:firstLineChars="200" w:firstLine="480"/>
      </w:pPr>
      <w:r>
        <w:rPr>
          <w:rFonts w:hint="eastAsia"/>
        </w:rPr>
        <w:t>（2）</w:t>
      </w:r>
      <w:r>
        <w:t xml:space="preserve"> </w:t>
      </w:r>
      <w:r w:rsidRPr="0066038A">
        <w:t>查找</w:t>
      </w:r>
      <w:proofErr w:type="gramStart"/>
      <w:r w:rsidRPr="0066038A">
        <w:t>相关美剧的</w:t>
      </w:r>
      <w:proofErr w:type="gramEnd"/>
      <w:r w:rsidRPr="0066038A">
        <w:t>需求</w:t>
      </w:r>
    </w:p>
    <w:p w14:paraId="6C1DB145" w14:textId="53171985" w:rsidR="0066038A" w:rsidRPr="0066038A" w:rsidRDefault="0066038A" w:rsidP="0066038A">
      <w:pPr>
        <w:ind w:firstLineChars="200" w:firstLine="480"/>
      </w:pPr>
      <w:r>
        <w:rPr>
          <w:rFonts w:hint="eastAsia"/>
        </w:rPr>
        <w:t>（3）</w:t>
      </w:r>
      <w:r>
        <w:t xml:space="preserve"> </w:t>
      </w:r>
      <w:r w:rsidRPr="0066038A">
        <w:t>对喜欢</w:t>
      </w:r>
      <w:proofErr w:type="gramStart"/>
      <w:r w:rsidRPr="0066038A">
        <w:t>的美剧进行</w:t>
      </w:r>
      <w:proofErr w:type="gramEnd"/>
      <w:r w:rsidRPr="0066038A">
        <w:t>标记的需求</w:t>
      </w:r>
    </w:p>
    <w:p w14:paraId="4C39756E" w14:textId="5904975F" w:rsidR="0066038A" w:rsidRDefault="0066038A" w:rsidP="0066038A">
      <w:pPr>
        <w:ind w:firstLineChars="200" w:firstLine="480"/>
      </w:pPr>
      <w:r>
        <w:rPr>
          <w:rFonts w:hint="eastAsia"/>
        </w:rPr>
        <w:t>（</w:t>
      </w:r>
      <w:r w:rsidRPr="0066038A">
        <w:t>4</w:t>
      </w:r>
      <w:r>
        <w:rPr>
          <w:rFonts w:hint="eastAsia"/>
        </w:rPr>
        <w:t>）</w:t>
      </w:r>
      <w:r>
        <w:t xml:space="preserve"> </w:t>
      </w:r>
      <w:r w:rsidRPr="0066038A">
        <w:t>对</w:t>
      </w:r>
      <w:proofErr w:type="gramStart"/>
      <w:r w:rsidRPr="0066038A">
        <w:t>美剧发表</w:t>
      </w:r>
      <w:proofErr w:type="gramEnd"/>
      <w:r w:rsidRPr="0066038A">
        <w:t>评论的需求</w:t>
      </w:r>
    </w:p>
    <w:p w14:paraId="6498F0A2" w14:textId="75F26BC7" w:rsidR="00BF782F" w:rsidRDefault="00BF782F"/>
    <w:p w14:paraId="3E12682D" w14:textId="4D29DA92" w:rsidR="0066038A" w:rsidRDefault="0066038A" w:rsidP="0066038A">
      <w:r w:rsidRPr="008B6FDD">
        <w:t>3功能模块设计</w:t>
      </w:r>
    </w:p>
    <w:p w14:paraId="40643BB3" w14:textId="77777777" w:rsidR="009F6C90" w:rsidRPr="0066038A" w:rsidRDefault="009F6C90" w:rsidP="009F6C90">
      <w:pPr>
        <w:ind w:firstLineChars="200" w:firstLine="480"/>
      </w:pPr>
      <w:r>
        <w:rPr>
          <w:rFonts w:hint="eastAsia"/>
        </w:rPr>
        <w:t>（1）</w:t>
      </w:r>
      <w:r w:rsidRPr="0066038A">
        <w:t>了解高质量</w:t>
      </w:r>
      <w:proofErr w:type="gramStart"/>
      <w:r w:rsidRPr="0066038A">
        <w:t>美剧信息</w:t>
      </w:r>
      <w:proofErr w:type="gramEnd"/>
      <w:r w:rsidRPr="0066038A">
        <w:t>的需求</w:t>
      </w:r>
      <w:r>
        <w:sym w:font="Wingdings" w:char="F0E0"/>
      </w:r>
      <w:proofErr w:type="gramStart"/>
      <w:r w:rsidRPr="0066038A">
        <w:t>美剧资</w:t>
      </w:r>
      <w:proofErr w:type="gramEnd"/>
      <w:r w:rsidRPr="0066038A">
        <w:t>讯</w:t>
      </w:r>
    </w:p>
    <w:p w14:paraId="60532322" w14:textId="77777777" w:rsidR="009F6C90" w:rsidRPr="0066038A" w:rsidRDefault="009F6C90" w:rsidP="009F6C90">
      <w:pPr>
        <w:ind w:firstLineChars="200" w:firstLine="480"/>
      </w:pPr>
      <w:r>
        <w:rPr>
          <w:rFonts w:hint="eastAsia"/>
        </w:rPr>
        <w:t>（2）</w:t>
      </w:r>
      <w:r>
        <w:t xml:space="preserve"> </w:t>
      </w:r>
      <w:r w:rsidRPr="0066038A">
        <w:t>查找</w:t>
      </w:r>
      <w:proofErr w:type="gramStart"/>
      <w:r w:rsidRPr="0066038A">
        <w:t>相关美剧的</w:t>
      </w:r>
      <w:proofErr w:type="gramEnd"/>
      <w:r w:rsidRPr="0066038A">
        <w:t>需求</w:t>
      </w:r>
      <w:r>
        <w:sym w:font="Wingdings" w:char="F0E0"/>
      </w:r>
      <w:r w:rsidRPr="0066038A">
        <w:t>检索功能</w:t>
      </w:r>
    </w:p>
    <w:p w14:paraId="7077B8C6" w14:textId="77777777" w:rsidR="009F6C90" w:rsidRPr="0066038A" w:rsidRDefault="009F6C90" w:rsidP="009F6C90">
      <w:pPr>
        <w:ind w:firstLineChars="200" w:firstLine="480"/>
      </w:pPr>
      <w:r>
        <w:rPr>
          <w:rFonts w:hint="eastAsia"/>
        </w:rPr>
        <w:t>（3）</w:t>
      </w:r>
      <w:r>
        <w:t xml:space="preserve"> </w:t>
      </w:r>
      <w:r w:rsidRPr="0066038A">
        <w:t>对喜欢</w:t>
      </w:r>
      <w:proofErr w:type="gramStart"/>
      <w:r w:rsidRPr="0066038A">
        <w:t>的美剧进行</w:t>
      </w:r>
      <w:proofErr w:type="gramEnd"/>
      <w:r w:rsidRPr="0066038A">
        <w:t>标记的需求</w:t>
      </w:r>
      <w:r>
        <w:sym w:font="Wingdings" w:char="F0E0"/>
      </w:r>
      <w:r w:rsidRPr="0066038A">
        <w:t>收藏功能</w:t>
      </w:r>
    </w:p>
    <w:p w14:paraId="3BF87393" w14:textId="77777777" w:rsidR="009F6C90" w:rsidRDefault="009F6C90" w:rsidP="009F6C90">
      <w:pPr>
        <w:ind w:firstLineChars="200" w:firstLine="480"/>
      </w:pPr>
      <w:r>
        <w:rPr>
          <w:rFonts w:hint="eastAsia"/>
        </w:rPr>
        <w:t>（</w:t>
      </w:r>
      <w:r w:rsidRPr="0066038A">
        <w:t>4</w:t>
      </w:r>
      <w:r>
        <w:rPr>
          <w:rFonts w:hint="eastAsia"/>
        </w:rPr>
        <w:t>）</w:t>
      </w:r>
      <w:r>
        <w:t xml:space="preserve"> </w:t>
      </w:r>
      <w:r w:rsidRPr="0066038A">
        <w:t>对</w:t>
      </w:r>
      <w:proofErr w:type="gramStart"/>
      <w:r w:rsidRPr="0066038A">
        <w:t>美剧发表</w:t>
      </w:r>
      <w:proofErr w:type="gramEnd"/>
      <w:r w:rsidRPr="0066038A">
        <w:t>评论的需求</w:t>
      </w:r>
      <w:r>
        <w:sym w:font="Wingdings" w:char="F0E0"/>
      </w:r>
      <w:r w:rsidRPr="0066038A">
        <w:t>评论功能</w:t>
      </w:r>
    </w:p>
    <w:p w14:paraId="45769AC1" w14:textId="77777777" w:rsidR="009F6C90" w:rsidRDefault="009F6C90" w:rsidP="009F6C90">
      <w:pPr>
        <w:ind w:firstLineChars="200" w:firstLine="480"/>
      </w:pPr>
      <w:r>
        <w:rPr>
          <w:rFonts w:hint="eastAsia"/>
        </w:rPr>
        <w:t>其实用户需求也是每个功能设计的原因，我们并没有进行前期调研之类的，</w:t>
      </w:r>
      <w:r>
        <w:rPr>
          <w:rFonts w:hint="eastAsia"/>
        </w:rPr>
        <w:lastRenderedPageBreak/>
        <w:t>我们的功能基本上是根据自己浏览相关网站如豆瓣、</w:t>
      </w:r>
      <w:proofErr w:type="gramStart"/>
      <w:r>
        <w:rPr>
          <w:rFonts w:hint="eastAsia"/>
        </w:rPr>
        <w:t>腾讯视频</w:t>
      </w:r>
      <w:proofErr w:type="gramEnd"/>
      <w:r>
        <w:rPr>
          <w:rFonts w:hint="eastAsia"/>
        </w:rPr>
        <w:t>、芒果T</w:t>
      </w:r>
      <w:r>
        <w:t>V</w:t>
      </w:r>
      <w:r>
        <w:rPr>
          <w:rFonts w:hint="eastAsia"/>
        </w:rPr>
        <w:t>等的经验，参考我们</w:t>
      </w:r>
      <w:proofErr w:type="gramStart"/>
      <w:r>
        <w:rPr>
          <w:rFonts w:hint="eastAsia"/>
        </w:rPr>
        <w:t>作为美剧爱好</w:t>
      </w:r>
      <w:proofErr w:type="gramEnd"/>
      <w:r>
        <w:rPr>
          <w:rFonts w:hint="eastAsia"/>
        </w:rPr>
        <w:t>者自己想要什么功能或者说以我们的能力能够实现什么功能。最后确定了提供资讯、检索、收藏、评论这四个基本功能。</w:t>
      </w:r>
    </w:p>
    <w:p w14:paraId="1C59B34F" w14:textId="77777777" w:rsidR="008726A7" w:rsidRPr="009F6C90" w:rsidRDefault="008726A7" w:rsidP="0066038A"/>
    <w:p w14:paraId="5A6A7010" w14:textId="01489D91" w:rsidR="005970CD" w:rsidRDefault="008B6FDD">
      <w:r w:rsidRPr="008B6FDD">
        <w:t>4数据字典，数据库设计</w:t>
      </w:r>
    </w:p>
    <w:p w14:paraId="34E46673" w14:textId="71338A1F" w:rsidR="008726A7" w:rsidRDefault="009F6C90" w:rsidP="008726A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E-</w:t>
      </w:r>
      <w:r>
        <w:t>R</w:t>
      </w:r>
      <w:r>
        <w:rPr>
          <w:rFonts w:hint="eastAsia"/>
        </w:rPr>
        <w:t>图的设计体现了我们对数据库初步较完整的设想，</w:t>
      </w:r>
      <w:r w:rsidR="008726A7">
        <w:rPr>
          <w:rFonts w:hint="eastAsia"/>
        </w:rPr>
        <w:t>首先来看我们的E-</w:t>
      </w:r>
      <w:r w:rsidR="008726A7">
        <w:t>R</w:t>
      </w:r>
      <w:r w:rsidR="008726A7">
        <w:rPr>
          <w:rFonts w:hint="eastAsia"/>
        </w:rPr>
        <w:t>图：</w:t>
      </w:r>
    </w:p>
    <w:p w14:paraId="3E7822E0" w14:textId="202FF5A0" w:rsidR="008726A7" w:rsidRDefault="008726A7" w:rsidP="008726A7">
      <w:pPr>
        <w:jc w:val="center"/>
      </w:pPr>
      <w:r>
        <w:object w:dxaOrig="15205" w:dyaOrig="11365" w14:anchorId="1FC423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pt;height:186.8pt" o:ole="">
            <v:imagedata r:id="rId8" o:title=""/>
          </v:shape>
          <o:OLEObject Type="Embed" ProgID="Visio.Drawing.15" ShapeID="_x0000_i1025" DrawAspect="Content" ObjectID="_1710083303" r:id="rId9"/>
        </w:object>
      </w:r>
    </w:p>
    <w:p w14:paraId="6AEEB3FE" w14:textId="77777777" w:rsidR="009F6C90" w:rsidRDefault="009F6C90" w:rsidP="008726A7">
      <w:pPr>
        <w:jc w:val="center"/>
      </w:pPr>
    </w:p>
    <w:p w14:paraId="7EA02475" w14:textId="50359316" w:rsidR="009F6C90" w:rsidRDefault="009F6C90" w:rsidP="009F6C90">
      <w:pPr>
        <w:pStyle w:val="a3"/>
        <w:ind w:left="1200" w:firstLineChars="0" w:firstLine="0"/>
      </w:pPr>
      <w:r>
        <w:rPr>
          <w:rFonts w:hint="eastAsia"/>
        </w:rPr>
        <w:t>在具体设计时，为减少数据出现冗余、导致插入删除等操作异常的情况，以及为便于数据输入和查找，我们对最初的设想进行了修改，比如，在用户评论表中，一个用户可以对</w:t>
      </w:r>
      <w:proofErr w:type="gramStart"/>
      <w:r>
        <w:rPr>
          <w:rFonts w:hint="eastAsia"/>
        </w:rPr>
        <w:t>多部美剧进行</w:t>
      </w:r>
      <w:proofErr w:type="gramEnd"/>
      <w:r>
        <w:rPr>
          <w:rFonts w:hint="eastAsia"/>
        </w:rPr>
        <w:t>评论，</w:t>
      </w:r>
      <w:proofErr w:type="gramStart"/>
      <w:r>
        <w:rPr>
          <w:rFonts w:hint="eastAsia"/>
        </w:rPr>
        <w:t>一部美剧</w:t>
      </w:r>
      <w:proofErr w:type="gramEnd"/>
      <w:r>
        <w:rPr>
          <w:rFonts w:hint="eastAsia"/>
        </w:rPr>
        <w:t>也可以有多名评论的用户，因此我们添加了I</w:t>
      </w:r>
      <w:r>
        <w:t>D</w:t>
      </w:r>
      <w:r>
        <w:rPr>
          <w:rFonts w:hint="eastAsia"/>
        </w:rPr>
        <w:t>作为主码，以唯一标记每一条评论。在前期搜索、录入数据时，为更加方便，我们在奖项表中加入了除I</w:t>
      </w:r>
      <w:r>
        <w:t>D</w:t>
      </w:r>
      <w:r>
        <w:rPr>
          <w:rFonts w:hint="eastAsia"/>
        </w:rPr>
        <w:t>外的美剧中、英文名称两个属性。</w:t>
      </w:r>
    </w:p>
    <w:p w14:paraId="35C894CE" w14:textId="3A65D8BF" w:rsidR="009F6C90" w:rsidRDefault="009F6C90" w:rsidP="00FD047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我们共有</w:t>
      </w:r>
      <w:proofErr w:type="gramStart"/>
      <w:r>
        <w:rPr>
          <w:rFonts w:hint="eastAsia"/>
        </w:rPr>
        <w:t>美剧表</w:t>
      </w:r>
      <w:proofErr w:type="gramEnd"/>
      <w:r>
        <w:rPr>
          <w:rFonts w:hint="eastAsia"/>
        </w:rPr>
        <w:t>、奖项表、用户表、用户评论信息表和用户收藏信息表5个表格，下面是对数据字典的详细解释：</w:t>
      </w:r>
    </w:p>
    <w:p w14:paraId="7038DE44" w14:textId="15C08DF1" w:rsidR="00C62BC4" w:rsidRDefault="00C62BC4" w:rsidP="00C62BC4">
      <w:pPr>
        <w:pStyle w:val="a3"/>
        <w:ind w:left="1200" w:firstLineChars="0" w:firstLine="0"/>
      </w:pPr>
      <w:r w:rsidRPr="00C62BC4">
        <w:rPr>
          <w:rFonts w:hint="eastAsia"/>
          <w:shd w:val="pct15" w:color="auto" w:fill="FFFFFF"/>
        </w:rPr>
        <w:lastRenderedPageBreak/>
        <w:t>数据结构</w:t>
      </w:r>
      <w:r w:rsidRPr="00C62BC4">
        <w:rPr>
          <w:rFonts w:hint="eastAsia"/>
        </w:rPr>
        <w:t>参见E</w:t>
      </w:r>
      <w:r w:rsidRPr="00C62BC4">
        <w:t>-R</w:t>
      </w:r>
      <w:r w:rsidRPr="00C62BC4">
        <w:rPr>
          <w:rFonts w:hint="eastAsia"/>
        </w:rPr>
        <w:t>图</w:t>
      </w:r>
    </w:p>
    <w:p w14:paraId="57B29335" w14:textId="67B808DB" w:rsidR="00FD0474" w:rsidRPr="00C62BC4" w:rsidRDefault="00FD0474" w:rsidP="00C62BC4">
      <w:pPr>
        <w:pStyle w:val="a3"/>
        <w:ind w:left="1200" w:firstLineChars="0" w:firstLine="0"/>
        <w:rPr>
          <w:shd w:val="pct15" w:color="auto" w:fill="FFFFFF"/>
        </w:rPr>
      </w:pPr>
      <w:r w:rsidRPr="00FD0474">
        <w:rPr>
          <w:rFonts w:hint="eastAsia"/>
          <w:shd w:val="pct15" w:color="auto" w:fill="FFFFFF"/>
        </w:rPr>
        <w:t>数据项</w:t>
      </w:r>
      <w:r w:rsidR="000842A2">
        <w:rPr>
          <w:rFonts w:hint="eastAsia"/>
          <w:shd w:val="pct15" w:color="auto" w:fill="FFFFFF"/>
        </w:rPr>
        <w:t>（</w:t>
      </w:r>
      <w:r w:rsidR="00924B5E">
        <w:rPr>
          <w:rFonts w:hint="eastAsia"/>
          <w:shd w:val="pct15" w:color="auto" w:fill="FFFFFF"/>
        </w:rPr>
        <w:t>详细数据项信息请查看</w:t>
      </w:r>
      <w:proofErr w:type="spellStart"/>
      <w:r w:rsidR="00924B5E">
        <w:rPr>
          <w:rFonts w:hint="eastAsia"/>
          <w:shd w:val="pct15" w:color="auto" w:fill="FFFFFF"/>
        </w:rPr>
        <w:t>sql</w:t>
      </w:r>
      <w:proofErr w:type="spellEnd"/>
      <w:r w:rsidR="00924B5E">
        <w:rPr>
          <w:rFonts w:hint="eastAsia"/>
          <w:shd w:val="pct15" w:color="auto" w:fill="FFFFFF"/>
        </w:rPr>
        <w:t>文件</w:t>
      </w:r>
      <w:r w:rsidR="000842A2">
        <w:rPr>
          <w:rFonts w:hint="eastAsia"/>
          <w:shd w:val="pct15" w:color="auto" w:fill="FFFFFF"/>
        </w:rPr>
        <w:t>）</w:t>
      </w:r>
    </w:p>
    <w:p w14:paraId="6AC109B9" w14:textId="598888EA" w:rsidR="009F6C90" w:rsidRDefault="009F6C90" w:rsidP="009F6C90">
      <w:pPr>
        <w:pStyle w:val="a3"/>
        <w:ind w:left="1200" w:firstLineChars="0" w:firstLine="0"/>
      </w:pPr>
      <w:proofErr w:type="gramStart"/>
      <w:r>
        <w:rPr>
          <w:rFonts w:hint="eastAsia"/>
        </w:rPr>
        <w:t>美剧表</w:t>
      </w:r>
      <w:proofErr w:type="gramEnd"/>
      <w:r w:rsidR="00B923B2">
        <w:rPr>
          <w:rFonts w:hint="eastAsia"/>
        </w:rPr>
        <w:t>（</w:t>
      </w:r>
      <w:proofErr w:type="spellStart"/>
      <w:r w:rsidR="00B923B2">
        <w:rPr>
          <w:rFonts w:hint="eastAsia"/>
        </w:rPr>
        <w:t>us</w:t>
      </w:r>
      <w:r w:rsidR="00B923B2">
        <w:t>_tv</w:t>
      </w:r>
      <w:proofErr w:type="spellEnd"/>
      <w:r w:rsidR="00B923B2">
        <w:rPr>
          <w:rFonts w:hint="eastAsia"/>
        </w:rPr>
        <w:t>）</w:t>
      </w:r>
      <w:r>
        <w:rPr>
          <w:rFonts w:hint="eastAsia"/>
        </w:rPr>
        <w:t>：</w:t>
      </w:r>
    </w:p>
    <w:p w14:paraId="07102E2A" w14:textId="139AD781" w:rsidR="00B923B2" w:rsidRDefault="00B923B2" w:rsidP="00B923B2">
      <w:pPr>
        <w:pStyle w:val="a3"/>
        <w:ind w:left="1200" w:firstLine="480"/>
      </w:pPr>
      <w:r>
        <w:rPr>
          <w:rFonts w:hint="eastAsia"/>
        </w:rPr>
        <w:t>I</w:t>
      </w:r>
      <w:r>
        <w:t>D</w:t>
      </w:r>
      <w:r w:rsidR="00F04A74">
        <w:rPr>
          <w:rFonts w:hint="eastAsia"/>
        </w:rPr>
        <w:t>（</w:t>
      </w:r>
      <w:proofErr w:type="gramStart"/>
      <w:r w:rsidR="00F04A74">
        <w:rPr>
          <w:rFonts w:hint="eastAsia"/>
        </w:rPr>
        <w:t>主码</w:t>
      </w:r>
      <w:proofErr w:type="gramEnd"/>
      <w:r w:rsidR="00F25A76">
        <w:rPr>
          <w:rFonts w:hint="eastAsia"/>
        </w:rPr>
        <w:t xml:space="preserve"> </w:t>
      </w:r>
      <w:r w:rsidR="00F25A76">
        <w:t>INT</w:t>
      </w:r>
      <w:r w:rsidR="00F04A74">
        <w:rPr>
          <w:rFonts w:hint="eastAsia"/>
        </w:rPr>
        <w:t>）</w:t>
      </w:r>
      <w:r w:rsidR="00CF2E88">
        <w:rPr>
          <w:rFonts w:hint="eastAsia"/>
        </w:rPr>
        <w:t xml:space="preserve"> </w:t>
      </w:r>
    </w:p>
    <w:p w14:paraId="63F779ED" w14:textId="3E36278D" w:rsidR="00B923B2" w:rsidRDefault="00B923B2" w:rsidP="00B923B2">
      <w:pPr>
        <w:pStyle w:val="a3"/>
        <w:ind w:left="1200" w:firstLine="480"/>
      </w:pPr>
      <w:bookmarkStart w:id="0" w:name="_Hlk47106672"/>
      <w:proofErr w:type="spellStart"/>
      <w:r>
        <w:rPr>
          <w:rFonts w:hint="eastAsia"/>
        </w:rPr>
        <w:t>T</w:t>
      </w:r>
      <w:r>
        <w:t>V_Premiere</w:t>
      </w:r>
      <w:proofErr w:type="spellEnd"/>
      <w:r>
        <w:rPr>
          <w:rFonts w:hint="eastAsia"/>
        </w:rPr>
        <w:t>：首播时间</w:t>
      </w:r>
      <w:r w:rsidR="00F25A76">
        <w:rPr>
          <w:rFonts w:hint="eastAsia"/>
        </w:rPr>
        <w:t>（D</w:t>
      </w:r>
      <w:r w:rsidR="00F25A76">
        <w:t>ATE</w:t>
      </w:r>
      <w:r w:rsidR="00F25A76">
        <w:rPr>
          <w:rFonts w:hint="eastAsia"/>
        </w:rPr>
        <w:t>）</w:t>
      </w:r>
    </w:p>
    <w:p w14:paraId="12C7AB5F" w14:textId="69C3A3D9" w:rsidR="00B923B2" w:rsidRDefault="00B923B2" w:rsidP="00B923B2">
      <w:pPr>
        <w:pStyle w:val="a3"/>
        <w:ind w:left="1200" w:firstLine="480"/>
      </w:pPr>
      <w:r>
        <w:rPr>
          <w:rFonts w:hint="eastAsia"/>
        </w:rPr>
        <w:t>T</w:t>
      </w:r>
      <w:r>
        <w:t>V_NAME_CH</w:t>
      </w:r>
      <w:r>
        <w:rPr>
          <w:rFonts w:hint="eastAsia"/>
        </w:rPr>
        <w:t>：美剧中文名</w:t>
      </w:r>
      <w:r w:rsidR="00F25A76">
        <w:rPr>
          <w:rFonts w:hint="eastAsia"/>
        </w:rPr>
        <w:t>（候选码 V</w:t>
      </w:r>
      <w:r w:rsidR="00F25A76">
        <w:t>ARCHAR</w:t>
      </w:r>
      <w:r w:rsidR="00F25A76">
        <w:rPr>
          <w:rFonts w:hint="eastAsia"/>
        </w:rPr>
        <w:t>）</w:t>
      </w:r>
    </w:p>
    <w:p w14:paraId="11061223" w14:textId="23D19761" w:rsidR="00B923B2" w:rsidRDefault="00B923B2" w:rsidP="00B923B2">
      <w:pPr>
        <w:pStyle w:val="a3"/>
        <w:ind w:left="1200" w:firstLine="480"/>
      </w:pPr>
      <w:r>
        <w:rPr>
          <w:rFonts w:hint="eastAsia"/>
        </w:rPr>
        <w:t>T</w:t>
      </w:r>
      <w:r>
        <w:t>V_NAME_EN</w:t>
      </w:r>
      <w:r>
        <w:rPr>
          <w:rFonts w:hint="eastAsia"/>
        </w:rPr>
        <w:t>：</w:t>
      </w:r>
      <w:proofErr w:type="gramStart"/>
      <w:r>
        <w:rPr>
          <w:rFonts w:hint="eastAsia"/>
        </w:rPr>
        <w:t>美剧英文</w:t>
      </w:r>
      <w:proofErr w:type="gramEnd"/>
      <w:r>
        <w:rPr>
          <w:rFonts w:hint="eastAsia"/>
        </w:rPr>
        <w:t>名</w:t>
      </w:r>
      <w:r w:rsidR="00F25A76">
        <w:rPr>
          <w:rFonts w:hint="eastAsia"/>
        </w:rPr>
        <w:t>（候选码 V</w:t>
      </w:r>
      <w:r w:rsidR="00F25A76">
        <w:t>ARCHAR</w:t>
      </w:r>
      <w:r w:rsidR="00F25A76">
        <w:rPr>
          <w:rFonts w:hint="eastAsia"/>
        </w:rPr>
        <w:t>）</w:t>
      </w:r>
    </w:p>
    <w:p w14:paraId="5605F002" w14:textId="14A72795" w:rsidR="00B923B2" w:rsidRDefault="00B923B2" w:rsidP="00B923B2">
      <w:pPr>
        <w:pStyle w:val="a3"/>
        <w:ind w:left="1200" w:firstLine="480"/>
      </w:pPr>
      <w:r>
        <w:rPr>
          <w:rFonts w:hint="eastAsia"/>
        </w:rPr>
        <w:t>T</w:t>
      </w:r>
      <w:r>
        <w:t>V_TYPE</w:t>
      </w:r>
      <w:r>
        <w:rPr>
          <w:rFonts w:hint="eastAsia"/>
        </w:rPr>
        <w:t>：</w:t>
      </w:r>
      <w:proofErr w:type="gramStart"/>
      <w:r>
        <w:rPr>
          <w:rFonts w:hint="eastAsia"/>
        </w:rPr>
        <w:t>美剧类型</w:t>
      </w:r>
      <w:proofErr w:type="gramEnd"/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759DACCB" w14:textId="6BA649AE" w:rsidR="00B923B2" w:rsidRDefault="00B923B2" w:rsidP="00B923B2">
      <w:pPr>
        <w:pStyle w:val="a3"/>
        <w:ind w:left="1200" w:firstLine="480"/>
      </w:pPr>
      <w:r>
        <w:rPr>
          <w:rFonts w:hint="eastAsia"/>
        </w:rPr>
        <w:t>T</w:t>
      </w:r>
      <w:r>
        <w:t>V_POSTER</w:t>
      </w:r>
      <w:r>
        <w:rPr>
          <w:rFonts w:hint="eastAsia"/>
        </w:rPr>
        <w:t>：海报地址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79F4B9B0" w14:textId="7858BB52" w:rsidR="00B923B2" w:rsidRDefault="00B923B2" w:rsidP="00B923B2">
      <w:pPr>
        <w:pStyle w:val="a3"/>
        <w:ind w:left="1200" w:firstLine="480"/>
      </w:pPr>
      <w:r>
        <w:rPr>
          <w:rFonts w:hint="eastAsia"/>
        </w:rPr>
        <w:t>T</w:t>
      </w:r>
      <w:r>
        <w:t>OMATOMETER</w:t>
      </w:r>
      <w:r>
        <w:rPr>
          <w:rFonts w:hint="eastAsia"/>
        </w:rPr>
        <w:t>：专业评分</w:t>
      </w:r>
      <w:r w:rsidR="00F25A76">
        <w:rPr>
          <w:rFonts w:hint="eastAsia"/>
        </w:rPr>
        <w:t>（</w:t>
      </w:r>
      <w:r w:rsidR="00F25A76">
        <w:t>FLOAT</w:t>
      </w:r>
      <w:r w:rsidR="00F25A76">
        <w:rPr>
          <w:rFonts w:hint="eastAsia"/>
        </w:rPr>
        <w:t>）</w:t>
      </w:r>
    </w:p>
    <w:p w14:paraId="5ADBC081" w14:textId="66C05391" w:rsidR="00B923B2" w:rsidRDefault="00B923B2" w:rsidP="00B923B2">
      <w:pPr>
        <w:pStyle w:val="a3"/>
        <w:ind w:left="1200" w:firstLine="480"/>
      </w:pPr>
      <w:r>
        <w:rPr>
          <w:rFonts w:hint="eastAsia"/>
        </w:rPr>
        <w:t>C</w:t>
      </w:r>
      <w:r>
        <w:t>RITIC_RATINGS</w:t>
      </w:r>
      <w:r>
        <w:rPr>
          <w:rFonts w:hint="eastAsia"/>
        </w:rPr>
        <w:t>：专业评分人数</w:t>
      </w:r>
      <w:r w:rsidR="00F25A76">
        <w:rPr>
          <w:rFonts w:hint="eastAsia"/>
        </w:rPr>
        <w:t>（I</w:t>
      </w:r>
      <w:r w:rsidR="00F25A76">
        <w:t>NT</w:t>
      </w:r>
      <w:r w:rsidR="00F25A76">
        <w:rPr>
          <w:rFonts w:hint="eastAsia"/>
        </w:rPr>
        <w:t>）</w:t>
      </w:r>
    </w:p>
    <w:p w14:paraId="7E3848D0" w14:textId="1D430E18" w:rsidR="00B923B2" w:rsidRDefault="00B923B2" w:rsidP="00B923B2">
      <w:pPr>
        <w:pStyle w:val="a3"/>
        <w:ind w:left="1200" w:firstLine="480"/>
      </w:pPr>
      <w:r>
        <w:rPr>
          <w:rFonts w:hint="eastAsia"/>
        </w:rPr>
        <w:t>A</w:t>
      </w:r>
      <w:r>
        <w:t>UDIENCE_SCORE</w:t>
      </w:r>
      <w:r>
        <w:rPr>
          <w:rFonts w:hint="eastAsia"/>
        </w:rPr>
        <w:t>：观众评分</w:t>
      </w:r>
      <w:r w:rsidR="00F25A76">
        <w:rPr>
          <w:rFonts w:hint="eastAsia"/>
        </w:rPr>
        <w:t>（</w:t>
      </w:r>
      <w:r w:rsidR="00F25A76">
        <w:t>FLOAT</w:t>
      </w:r>
      <w:r w:rsidR="00F25A76">
        <w:rPr>
          <w:rFonts w:hint="eastAsia"/>
        </w:rPr>
        <w:t>）</w:t>
      </w:r>
    </w:p>
    <w:p w14:paraId="09836A68" w14:textId="79D1E757" w:rsidR="00B923B2" w:rsidRDefault="00B923B2" w:rsidP="00B923B2">
      <w:pPr>
        <w:pStyle w:val="a3"/>
        <w:ind w:left="1200" w:firstLine="480"/>
      </w:pPr>
      <w:r>
        <w:rPr>
          <w:rFonts w:hint="eastAsia"/>
        </w:rPr>
        <w:t>U</w:t>
      </w:r>
      <w:r>
        <w:t>SER_RATINGS</w:t>
      </w:r>
      <w:r>
        <w:rPr>
          <w:rFonts w:hint="eastAsia"/>
        </w:rPr>
        <w:t>：观众评分人数</w:t>
      </w:r>
      <w:r w:rsidR="00F25A76">
        <w:rPr>
          <w:rFonts w:hint="eastAsia"/>
        </w:rPr>
        <w:t>（I</w:t>
      </w:r>
      <w:r w:rsidR="00F25A76">
        <w:t>NT</w:t>
      </w:r>
      <w:r w:rsidR="00F25A76">
        <w:rPr>
          <w:rFonts w:hint="eastAsia"/>
        </w:rPr>
        <w:t>）</w:t>
      </w:r>
    </w:p>
    <w:p w14:paraId="4BAC8F8C" w14:textId="46307D3E" w:rsidR="00B923B2" w:rsidRDefault="00B923B2" w:rsidP="00B923B2">
      <w:pPr>
        <w:pStyle w:val="a3"/>
        <w:ind w:left="1200" w:firstLine="480"/>
      </w:pPr>
      <w:r>
        <w:rPr>
          <w:rFonts w:hint="eastAsia"/>
        </w:rPr>
        <w:t>T</w:t>
      </w:r>
      <w:r>
        <w:t>V_COMPANY</w:t>
      </w:r>
      <w:r>
        <w:rPr>
          <w:rFonts w:hint="eastAsia"/>
        </w:rPr>
        <w:t>：出品公司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bookmarkEnd w:id="0"/>
    <w:p w14:paraId="79FC66A3" w14:textId="77777777" w:rsidR="00B923B2" w:rsidRPr="00B923B2" w:rsidRDefault="00B923B2" w:rsidP="009F6C90">
      <w:pPr>
        <w:pStyle w:val="a3"/>
        <w:ind w:left="1200" w:firstLineChars="0" w:firstLine="0"/>
      </w:pPr>
    </w:p>
    <w:p w14:paraId="203569F2" w14:textId="7F2BA994" w:rsidR="009F6C90" w:rsidRDefault="009F6C90" w:rsidP="009F6C90">
      <w:pPr>
        <w:pStyle w:val="a3"/>
        <w:ind w:left="1200" w:firstLineChars="0" w:firstLine="0"/>
      </w:pPr>
      <w:r>
        <w:rPr>
          <w:rFonts w:hint="eastAsia"/>
        </w:rPr>
        <w:t>奖项表</w:t>
      </w:r>
      <w:r w:rsidR="00B923B2">
        <w:rPr>
          <w:rFonts w:hint="eastAsia"/>
        </w:rPr>
        <w:t>（a</w:t>
      </w:r>
      <w:r w:rsidR="00B923B2">
        <w:t>wards</w:t>
      </w:r>
      <w:r w:rsidR="00B923B2">
        <w:rPr>
          <w:rFonts w:hint="eastAsia"/>
        </w:rPr>
        <w:t>）</w:t>
      </w:r>
      <w:r>
        <w:rPr>
          <w:rFonts w:hint="eastAsia"/>
        </w:rPr>
        <w:t>：</w:t>
      </w:r>
    </w:p>
    <w:p w14:paraId="49158F12" w14:textId="2505696B" w:rsidR="00B923B2" w:rsidRDefault="00B923B2" w:rsidP="00B923B2">
      <w:pPr>
        <w:pStyle w:val="a3"/>
        <w:ind w:left="1200" w:firstLine="480"/>
      </w:pPr>
      <w:r>
        <w:rPr>
          <w:rFonts w:hint="eastAsia"/>
        </w:rPr>
        <w:t>I</w:t>
      </w:r>
      <w:r>
        <w:t>D</w:t>
      </w:r>
      <w:r w:rsidR="00F25A76">
        <w:rPr>
          <w:rFonts w:hint="eastAsia"/>
        </w:rPr>
        <w:t>（</w:t>
      </w:r>
      <w:proofErr w:type="gramStart"/>
      <w:r w:rsidR="00F25A76">
        <w:rPr>
          <w:rFonts w:hint="eastAsia"/>
        </w:rPr>
        <w:t>主码</w:t>
      </w:r>
      <w:proofErr w:type="gramEnd"/>
      <w:r w:rsidR="00F25A76">
        <w:rPr>
          <w:rFonts w:hint="eastAsia"/>
        </w:rPr>
        <w:t xml:space="preserve"> </w:t>
      </w:r>
      <w:r w:rsidR="00F25A76">
        <w:t>INT</w:t>
      </w:r>
      <w:r w:rsidR="00F25A76">
        <w:rPr>
          <w:rFonts w:hint="eastAsia"/>
        </w:rPr>
        <w:t>）</w:t>
      </w:r>
    </w:p>
    <w:p w14:paraId="3EB3A42F" w14:textId="287A30B4" w:rsidR="00B923B2" w:rsidRDefault="00B923B2" w:rsidP="00B923B2">
      <w:pPr>
        <w:pStyle w:val="a3"/>
        <w:ind w:left="1200" w:firstLine="480"/>
      </w:pPr>
      <w:r>
        <w:rPr>
          <w:rFonts w:hint="eastAsia"/>
        </w:rPr>
        <w:t>T</w:t>
      </w:r>
      <w:r>
        <w:t>V_NAME_CH</w:t>
      </w:r>
      <w:r>
        <w:rPr>
          <w:rFonts w:hint="eastAsia"/>
        </w:rPr>
        <w:t>：美剧中文名</w:t>
      </w:r>
      <w:r w:rsidR="00F25A76">
        <w:rPr>
          <w:rFonts w:hint="eastAsia"/>
        </w:rPr>
        <w:t>（候选码 V</w:t>
      </w:r>
      <w:r w:rsidR="00F25A76">
        <w:t>ARCHAR</w:t>
      </w:r>
      <w:r w:rsidR="00F25A76">
        <w:rPr>
          <w:rFonts w:hint="eastAsia"/>
        </w:rPr>
        <w:t>）</w:t>
      </w:r>
    </w:p>
    <w:p w14:paraId="4459F015" w14:textId="2A98F5A6" w:rsidR="00B923B2" w:rsidRDefault="00B923B2" w:rsidP="00B923B2">
      <w:pPr>
        <w:pStyle w:val="a3"/>
        <w:ind w:left="1200" w:firstLine="480"/>
      </w:pPr>
      <w:r>
        <w:rPr>
          <w:rFonts w:hint="eastAsia"/>
        </w:rPr>
        <w:t>T</w:t>
      </w:r>
      <w:r>
        <w:t>V_NAME_EN</w:t>
      </w:r>
      <w:r>
        <w:rPr>
          <w:rFonts w:hint="eastAsia"/>
        </w:rPr>
        <w:t>：</w:t>
      </w:r>
      <w:proofErr w:type="gramStart"/>
      <w:r>
        <w:rPr>
          <w:rFonts w:hint="eastAsia"/>
        </w:rPr>
        <w:t>美剧英文</w:t>
      </w:r>
      <w:proofErr w:type="gramEnd"/>
      <w:r>
        <w:rPr>
          <w:rFonts w:hint="eastAsia"/>
        </w:rPr>
        <w:t>名</w:t>
      </w:r>
      <w:r w:rsidR="00F25A76">
        <w:rPr>
          <w:rFonts w:hint="eastAsia"/>
        </w:rPr>
        <w:t>（候选码 V</w:t>
      </w:r>
      <w:r w:rsidR="00F25A76">
        <w:t>ARCHAR</w:t>
      </w:r>
      <w:r w:rsidR="00F25A76">
        <w:rPr>
          <w:rFonts w:hint="eastAsia"/>
        </w:rPr>
        <w:t>）</w:t>
      </w:r>
    </w:p>
    <w:p w14:paraId="3B478F07" w14:textId="7AF6A419" w:rsidR="009F6C90" w:rsidRDefault="009F6C90" w:rsidP="009F6C90">
      <w:pPr>
        <w:pStyle w:val="a3"/>
        <w:ind w:left="1200" w:firstLine="480"/>
      </w:pPr>
      <w:r>
        <w:t>EM_C_ACTOR：艾美奖喜剧类最佳男主角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3374A79E" w14:textId="6302535C" w:rsidR="009F6C90" w:rsidRDefault="009F6C90" w:rsidP="009F6C90">
      <w:pPr>
        <w:pStyle w:val="a3"/>
        <w:ind w:left="1200" w:firstLine="480"/>
      </w:pPr>
      <w:r>
        <w:t>EM_C_ACTRESS：艾美奖喜剧类最佳女主角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1D4F24E7" w14:textId="6B44C90F" w:rsidR="009F6C90" w:rsidRDefault="009F6C90" w:rsidP="009F6C90">
      <w:pPr>
        <w:pStyle w:val="a3"/>
        <w:ind w:left="1200" w:firstLine="480"/>
      </w:pPr>
      <w:r>
        <w:t>EM_C_MACTOR：艾美奖喜剧类最佳男配角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004776DB" w14:textId="48E24015" w:rsidR="009F6C90" w:rsidRDefault="009F6C90" w:rsidP="009F6C90">
      <w:pPr>
        <w:pStyle w:val="a3"/>
        <w:ind w:left="1200" w:firstLine="480"/>
      </w:pPr>
      <w:r>
        <w:lastRenderedPageBreak/>
        <w:t>EM_C_MACTRESS：艾美奖喜剧类最佳女配角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50A7673B" w14:textId="2AC13461" w:rsidR="009F6C90" w:rsidRDefault="009F6C90" w:rsidP="009F6C90">
      <w:pPr>
        <w:pStyle w:val="a3"/>
        <w:ind w:left="1200" w:firstLine="480"/>
      </w:pPr>
      <w:r>
        <w:t>EM_C_DIREC：艾美奖喜剧类最佳导演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41301AB3" w14:textId="51034368" w:rsidR="009F6C90" w:rsidRDefault="009F6C90" w:rsidP="009F6C90">
      <w:pPr>
        <w:pStyle w:val="a3"/>
        <w:ind w:left="1200" w:firstLine="480"/>
      </w:pPr>
      <w:r>
        <w:t>EM_C_WRIT：艾美奖喜剧类最佳编剧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7615A54C" w14:textId="053DC247" w:rsidR="009F6C90" w:rsidRDefault="009F6C90" w:rsidP="009F6C90">
      <w:pPr>
        <w:pStyle w:val="a3"/>
        <w:ind w:left="1200" w:firstLine="480"/>
      </w:pPr>
      <w:r>
        <w:t>EM_C：艾美奖喜剧类</w:t>
      </w:r>
      <w:proofErr w:type="gramStart"/>
      <w:r>
        <w:t>最佳剧</w:t>
      </w:r>
      <w:proofErr w:type="gramEnd"/>
      <w:r>
        <w:t>集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37734FB8" w14:textId="2D52DAF0" w:rsidR="009F6C90" w:rsidRDefault="009F6C90" w:rsidP="009F6C90">
      <w:pPr>
        <w:pStyle w:val="a3"/>
        <w:ind w:left="1200" w:firstLine="480"/>
      </w:pPr>
      <w:r>
        <w:t>EM_D_ACTOR：艾美奖剧情类最佳男主角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5DC60A1A" w14:textId="5EA5E50E" w:rsidR="009F6C90" w:rsidRDefault="009F6C90" w:rsidP="009F6C90">
      <w:pPr>
        <w:pStyle w:val="a3"/>
        <w:ind w:left="1200" w:firstLine="480"/>
      </w:pPr>
      <w:r>
        <w:t>EM_D_ACTRESS：艾美奖剧情类最佳女主角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117E737F" w14:textId="1D5128F3" w:rsidR="009F6C90" w:rsidRDefault="009F6C90" w:rsidP="009F6C90">
      <w:pPr>
        <w:pStyle w:val="a3"/>
        <w:ind w:left="1200" w:firstLine="480"/>
      </w:pPr>
      <w:r>
        <w:t>EM_D_MACTOR：艾美奖剧情类最佳男配角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3B217FC4" w14:textId="4D9CA41B" w:rsidR="009F6C90" w:rsidRDefault="009F6C90" w:rsidP="009F6C90">
      <w:pPr>
        <w:pStyle w:val="a3"/>
        <w:ind w:left="1200" w:firstLine="480"/>
      </w:pPr>
      <w:r>
        <w:t>EM_D_MACTRESS：艾美奖剧情类最佳女配角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0F2F57A0" w14:textId="0D5071A2" w:rsidR="009F6C90" w:rsidRDefault="009F6C90" w:rsidP="009F6C90">
      <w:pPr>
        <w:pStyle w:val="a3"/>
        <w:ind w:left="1200" w:firstLine="480"/>
      </w:pPr>
      <w:r>
        <w:t>EM_D_DIREC：艾美奖剧情类最佳导演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26414B4D" w14:textId="622414D0" w:rsidR="009F6C90" w:rsidRDefault="009F6C90" w:rsidP="009F6C90">
      <w:pPr>
        <w:pStyle w:val="a3"/>
        <w:ind w:left="1200" w:firstLine="480"/>
      </w:pPr>
      <w:r>
        <w:t>EM_D_WRIT：艾美奖剧情类最佳编剧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407D23DA" w14:textId="1D3F5BE9" w:rsidR="009F6C90" w:rsidRDefault="009F6C90" w:rsidP="009F6C90">
      <w:pPr>
        <w:pStyle w:val="a3"/>
        <w:ind w:left="1200" w:firstLine="480"/>
      </w:pPr>
      <w:r>
        <w:t>EM_D：艾美奖剧情类</w:t>
      </w:r>
      <w:proofErr w:type="gramStart"/>
      <w:r>
        <w:t>最佳剧</w:t>
      </w:r>
      <w:proofErr w:type="gramEnd"/>
      <w:r>
        <w:t>集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1BD53DE9" w14:textId="22B5C626" w:rsidR="009F6C90" w:rsidRDefault="009F6C90" w:rsidP="009F6C90">
      <w:pPr>
        <w:pStyle w:val="a3"/>
        <w:ind w:left="1200" w:firstLine="480"/>
      </w:pPr>
      <w:r>
        <w:t>EM_S_ACTOR：艾美奖限定剧/电视电影最佳男主角</w:t>
      </w:r>
      <w:r w:rsidR="00F25A76">
        <w:rPr>
          <w:rFonts w:hint="eastAsia"/>
        </w:rPr>
        <w:t>（V</w:t>
      </w:r>
      <w:r w:rsidR="00F25A76">
        <w:t>ARCHAR</w:t>
      </w:r>
      <w:r w:rsidR="00F25A76">
        <w:rPr>
          <w:rFonts w:hint="eastAsia"/>
        </w:rPr>
        <w:t>）</w:t>
      </w:r>
    </w:p>
    <w:p w14:paraId="5C4884B2" w14:textId="77777777" w:rsidR="00F25A76" w:rsidRDefault="009F6C90" w:rsidP="009F6C90">
      <w:pPr>
        <w:pStyle w:val="a3"/>
        <w:ind w:left="1200" w:firstLine="480"/>
      </w:pPr>
      <w:r>
        <w:t>EM_S_ACTRESS：艾美奖限定剧/电视电影最佳女主角</w:t>
      </w:r>
      <w:r w:rsidR="00F25A76">
        <w:t>（VARCHAR）</w:t>
      </w:r>
    </w:p>
    <w:p w14:paraId="50871B40" w14:textId="77777777" w:rsidR="00F25A76" w:rsidRDefault="009F6C90" w:rsidP="009F6C90">
      <w:pPr>
        <w:pStyle w:val="a3"/>
        <w:ind w:left="1200" w:firstLine="480"/>
      </w:pPr>
      <w:r>
        <w:t>EM_S_MACTOR：艾美奖限定剧/电视电影最佳男配角</w:t>
      </w:r>
      <w:r w:rsidR="00F25A76">
        <w:t>（VARCHAR）</w:t>
      </w:r>
    </w:p>
    <w:p w14:paraId="6667D3DC" w14:textId="7D4C6F2F" w:rsidR="00F25A76" w:rsidRDefault="009F6C90" w:rsidP="009F6C90">
      <w:pPr>
        <w:pStyle w:val="a3"/>
        <w:ind w:left="1200" w:firstLine="480"/>
      </w:pPr>
      <w:r>
        <w:t>EM_S_MACTRESS：艾美奖限定剧/电视电影最佳女配</w:t>
      </w:r>
      <w:r w:rsidR="00F25A76">
        <w:rPr>
          <w:rFonts w:hint="eastAsia"/>
        </w:rPr>
        <w:t>角</w:t>
      </w:r>
      <w:r w:rsidR="00F25A76">
        <w:t>（VARCHAR）</w:t>
      </w:r>
    </w:p>
    <w:p w14:paraId="46599D65" w14:textId="77777777" w:rsidR="00F25A76" w:rsidRDefault="009F6C90" w:rsidP="009F6C90">
      <w:pPr>
        <w:pStyle w:val="a3"/>
        <w:ind w:left="1200" w:firstLine="480"/>
      </w:pPr>
      <w:r>
        <w:t>EM_S_DIREC：艾美奖限定剧/电视电影最佳导演</w:t>
      </w:r>
      <w:r w:rsidR="00F25A76">
        <w:t>（VARCHAR）</w:t>
      </w:r>
    </w:p>
    <w:p w14:paraId="24E1D99B" w14:textId="77777777" w:rsidR="00F25A76" w:rsidRDefault="009F6C90" w:rsidP="009F6C90">
      <w:pPr>
        <w:pStyle w:val="a3"/>
        <w:ind w:left="1200" w:firstLine="480"/>
      </w:pPr>
      <w:r>
        <w:t>EM_S_WRIT：艾美奖限定剧/电视电影最佳编剧</w:t>
      </w:r>
      <w:r w:rsidR="00F25A76">
        <w:t>（VARCHAR）</w:t>
      </w:r>
    </w:p>
    <w:p w14:paraId="6F7CCD5A" w14:textId="77777777" w:rsidR="00F25A76" w:rsidRDefault="009F6C90" w:rsidP="009F6C90">
      <w:pPr>
        <w:pStyle w:val="a3"/>
        <w:ind w:left="1200" w:firstLine="480"/>
      </w:pPr>
      <w:r>
        <w:t>EM_S：艾美奖最佳限定剧/电视电影</w:t>
      </w:r>
      <w:r w:rsidR="00F25A76">
        <w:t>（VARCHAR）</w:t>
      </w:r>
    </w:p>
    <w:p w14:paraId="7D229D33" w14:textId="77777777" w:rsidR="00F25A76" w:rsidRDefault="009F6C90" w:rsidP="009F6C90">
      <w:pPr>
        <w:pStyle w:val="a3"/>
        <w:ind w:left="1200" w:firstLine="480"/>
      </w:pPr>
      <w:r>
        <w:t>EM_A：艾美奖最佳动画节目</w:t>
      </w:r>
      <w:r w:rsidR="00F25A76">
        <w:t>（VARCHAR）</w:t>
      </w:r>
    </w:p>
    <w:p w14:paraId="709B6D55" w14:textId="77777777" w:rsidR="00F25A76" w:rsidRDefault="009F6C90" w:rsidP="009F6C90">
      <w:pPr>
        <w:pStyle w:val="a3"/>
        <w:ind w:left="1200" w:firstLine="480"/>
      </w:pPr>
      <w:r>
        <w:t>GGA_CM_ACTOR：金球奖喜剧类最佳男主角</w:t>
      </w:r>
      <w:r w:rsidR="00F25A76">
        <w:t>（VARCHAR）</w:t>
      </w:r>
    </w:p>
    <w:p w14:paraId="42804F5F" w14:textId="77777777" w:rsidR="00F25A76" w:rsidRDefault="009F6C90" w:rsidP="009F6C90">
      <w:pPr>
        <w:pStyle w:val="a3"/>
        <w:ind w:left="1200" w:firstLine="480"/>
      </w:pPr>
      <w:r>
        <w:t>GGA_CM_ACTRESS：金球奖喜剧类最佳女主角</w:t>
      </w:r>
      <w:r w:rsidR="00F25A76">
        <w:t>（VARCHAR）</w:t>
      </w:r>
    </w:p>
    <w:p w14:paraId="5D03DF52" w14:textId="77777777" w:rsidR="00F25A76" w:rsidRDefault="009F6C90" w:rsidP="009F6C90">
      <w:pPr>
        <w:pStyle w:val="a3"/>
        <w:ind w:left="1200" w:firstLine="480"/>
      </w:pPr>
      <w:r>
        <w:lastRenderedPageBreak/>
        <w:t>GGA_CM_MACTOR：金球奖喜剧类最佳男配角</w:t>
      </w:r>
      <w:r w:rsidR="00F25A76">
        <w:t>（VARCHAR）</w:t>
      </w:r>
    </w:p>
    <w:p w14:paraId="751709C9" w14:textId="77777777" w:rsidR="00F25A76" w:rsidRDefault="009F6C90" w:rsidP="009F6C90">
      <w:pPr>
        <w:pStyle w:val="a3"/>
        <w:ind w:left="1200" w:firstLine="480"/>
      </w:pPr>
      <w:r>
        <w:t>GGA_CM_MACTRESS：金球奖喜剧类最佳女配角</w:t>
      </w:r>
      <w:r w:rsidR="00F25A76">
        <w:t>（VARCHAR）</w:t>
      </w:r>
    </w:p>
    <w:p w14:paraId="04AAD7C6" w14:textId="77777777" w:rsidR="00F25A76" w:rsidRDefault="009F6C90" w:rsidP="009F6C90">
      <w:pPr>
        <w:pStyle w:val="a3"/>
        <w:ind w:left="1200" w:firstLine="480"/>
      </w:pPr>
      <w:r>
        <w:t>GGA_CM_DIREC：金球奖喜剧类最佳导演</w:t>
      </w:r>
      <w:r w:rsidR="00F25A76">
        <w:t>（VARCHAR）</w:t>
      </w:r>
    </w:p>
    <w:p w14:paraId="7678E4F6" w14:textId="77777777" w:rsidR="00F25A76" w:rsidRDefault="009F6C90" w:rsidP="009F6C90">
      <w:pPr>
        <w:pStyle w:val="a3"/>
        <w:ind w:left="1200" w:firstLine="480"/>
      </w:pPr>
      <w:r>
        <w:t>GGA_CM_WRIT：金球奖喜剧类最佳编剧</w:t>
      </w:r>
      <w:r w:rsidR="00F25A76">
        <w:t>（VARCHAR）</w:t>
      </w:r>
    </w:p>
    <w:p w14:paraId="41B4FD96" w14:textId="77777777" w:rsidR="00F25A76" w:rsidRDefault="009F6C90" w:rsidP="009F6C90">
      <w:pPr>
        <w:pStyle w:val="a3"/>
        <w:ind w:left="1200" w:firstLine="480"/>
      </w:pPr>
      <w:r>
        <w:t>GGA_CM：金球奖喜剧类</w:t>
      </w:r>
      <w:proofErr w:type="gramStart"/>
      <w:r>
        <w:t>最佳剧</w:t>
      </w:r>
      <w:proofErr w:type="gramEnd"/>
      <w:r>
        <w:t>集</w:t>
      </w:r>
      <w:r w:rsidR="00F25A76">
        <w:t>（VARCHAR）</w:t>
      </w:r>
    </w:p>
    <w:p w14:paraId="2D28649D" w14:textId="77777777" w:rsidR="00F25A76" w:rsidRDefault="009F6C90" w:rsidP="009F6C90">
      <w:pPr>
        <w:pStyle w:val="a3"/>
        <w:ind w:left="1200" w:firstLine="480"/>
      </w:pPr>
      <w:r>
        <w:t>GGA_D_ACTOR：金球奖剧情类最佳男主角</w:t>
      </w:r>
      <w:r w:rsidR="00F25A76">
        <w:t>（VARCHAR）</w:t>
      </w:r>
    </w:p>
    <w:p w14:paraId="3F4131C8" w14:textId="77777777" w:rsidR="00F25A76" w:rsidRDefault="009F6C90" w:rsidP="009F6C90">
      <w:pPr>
        <w:pStyle w:val="a3"/>
        <w:ind w:left="1200" w:firstLine="480"/>
      </w:pPr>
      <w:r>
        <w:t>GGA_D_ACTRESS：金球奖剧情类最佳女主角</w:t>
      </w:r>
      <w:r w:rsidR="00F25A76">
        <w:t>（VARCHAR）</w:t>
      </w:r>
    </w:p>
    <w:p w14:paraId="2EA9CE9C" w14:textId="77777777" w:rsidR="00F25A76" w:rsidRDefault="009F6C90" w:rsidP="009F6C90">
      <w:pPr>
        <w:pStyle w:val="a3"/>
        <w:ind w:left="1200" w:firstLine="480"/>
      </w:pPr>
      <w:r>
        <w:t>GGA_D_MACTOR：金球奖剧情类最佳男配角</w:t>
      </w:r>
      <w:r w:rsidR="00F25A76">
        <w:t>（VARCHAR）</w:t>
      </w:r>
    </w:p>
    <w:p w14:paraId="0A8D806C" w14:textId="77777777" w:rsidR="00F25A76" w:rsidRDefault="009F6C90" w:rsidP="009F6C90">
      <w:pPr>
        <w:pStyle w:val="a3"/>
        <w:ind w:left="1200" w:firstLine="480"/>
      </w:pPr>
      <w:r>
        <w:t>GGA_D_MACTRESS：金球奖剧情类最佳女配角</w:t>
      </w:r>
      <w:r w:rsidR="00F25A76">
        <w:t>（VARCHAR）</w:t>
      </w:r>
    </w:p>
    <w:p w14:paraId="7CA3CA9E" w14:textId="77777777" w:rsidR="00F25A76" w:rsidRDefault="009F6C90" w:rsidP="009F6C90">
      <w:pPr>
        <w:pStyle w:val="a3"/>
        <w:ind w:left="1200" w:firstLine="480"/>
      </w:pPr>
      <w:r>
        <w:t>GGA_D_DIREC：金球奖剧情类最佳导演</w:t>
      </w:r>
      <w:r w:rsidR="00F25A76">
        <w:t>（VARCHAR）</w:t>
      </w:r>
    </w:p>
    <w:p w14:paraId="65ACF20A" w14:textId="77777777" w:rsidR="00F25A76" w:rsidRDefault="009F6C90" w:rsidP="009F6C90">
      <w:pPr>
        <w:pStyle w:val="a3"/>
        <w:ind w:left="1200" w:firstLine="480"/>
      </w:pPr>
      <w:r>
        <w:t>GGA_D_WRIT：金球奖剧情类最佳编剧</w:t>
      </w:r>
      <w:r w:rsidR="00F25A76">
        <w:t>（VARCHAR）</w:t>
      </w:r>
    </w:p>
    <w:p w14:paraId="2349DBC2" w14:textId="77777777" w:rsidR="00F25A76" w:rsidRDefault="009F6C90" w:rsidP="009F6C90">
      <w:pPr>
        <w:pStyle w:val="a3"/>
        <w:ind w:left="1200" w:firstLine="480"/>
      </w:pPr>
      <w:r>
        <w:t>GGA_D：金球奖剧情类</w:t>
      </w:r>
      <w:proofErr w:type="gramStart"/>
      <w:r>
        <w:t>最佳剧</w:t>
      </w:r>
      <w:proofErr w:type="gramEnd"/>
      <w:r>
        <w:t>集</w:t>
      </w:r>
      <w:r w:rsidR="00F25A76">
        <w:t>（VARCHAR）</w:t>
      </w:r>
    </w:p>
    <w:p w14:paraId="50EE1C48" w14:textId="77777777" w:rsidR="00F25A76" w:rsidRDefault="009F6C90" w:rsidP="009F6C90">
      <w:pPr>
        <w:pStyle w:val="a3"/>
        <w:ind w:left="1200" w:firstLine="480"/>
      </w:pPr>
      <w:r>
        <w:t>GGA_S_ACTOR：金球奖限定剧/电视电影最佳男主角</w:t>
      </w:r>
      <w:r w:rsidR="00F25A76">
        <w:t>（VARCHAR）</w:t>
      </w:r>
    </w:p>
    <w:p w14:paraId="2F0B5644" w14:textId="77777777" w:rsidR="00F25A76" w:rsidRDefault="009F6C90" w:rsidP="009F6C90">
      <w:pPr>
        <w:pStyle w:val="a3"/>
        <w:ind w:left="1200" w:firstLine="480"/>
      </w:pPr>
      <w:r>
        <w:t>GGA_S_ACTRESS：金球奖限定剧/电视电影最佳女主角</w:t>
      </w:r>
      <w:r w:rsidR="00F25A76">
        <w:t>（VARCHAR）</w:t>
      </w:r>
    </w:p>
    <w:p w14:paraId="5538BB7D" w14:textId="77777777" w:rsidR="00F25A76" w:rsidRDefault="009F6C90" w:rsidP="009F6C90">
      <w:pPr>
        <w:pStyle w:val="a3"/>
        <w:ind w:left="1200" w:firstLine="480"/>
      </w:pPr>
      <w:r>
        <w:t>GGA_S_MACTOR：金球奖限定剧/电视电影最佳男配角</w:t>
      </w:r>
      <w:r w:rsidR="00F25A76">
        <w:t>（VARCHAR）</w:t>
      </w:r>
    </w:p>
    <w:p w14:paraId="7694F96D" w14:textId="77777777" w:rsidR="00F25A76" w:rsidRDefault="009F6C90" w:rsidP="009F6C90">
      <w:pPr>
        <w:pStyle w:val="a3"/>
        <w:ind w:left="1200" w:firstLine="480"/>
      </w:pPr>
      <w:r>
        <w:t>GGA_S_MACTRESS：金球奖限定剧/电视电影最佳女配角</w:t>
      </w:r>
      <w:r w:rsidR="00F25A76">
        <w:t>（VARCHAR）</w:t>
      </w:r>
    </w:p>
    <w:p w14:paraId="2DC22646" w14:textId="77777777" w:rsidR="00F25A76" w:rsidRDefault="009F6C90" w:rsidP="009F6C90">
      <w:pPr>
        <w:pStyle w:val="a3"/>
        <w:ind w:left="1200" w:firstLine="480"/>
      </w:pPr>
      <w:r>
        <w:t>GGA_S_DIREC：金球奖限定剧/电视电影最佳导演</w:t>
      </w:r>
      <w:r w:rsidR="00F25A76">
        <w:t>（VARCHAR）</w:t>
      </w:r>
    </w:p>
    <w:p w14:paraId="028A2CD3" w14:textId="77777777" w:rsidR="00F25A76" w:rsidRDefault="009F6C90" w:rsidP="009F6C90">
      <w:pPr>
        <w:pStyle w:val="a3"/>
        <w:ind w:left="1200" w:firstLine="480"/>
      </w:pPr>
      <w:r>
        <w:t>GGA_S_WRIT：金球奖限定剧/电视电影最佳编剧</w:t>
      </w:r>
      <w:r w:rsidR="00F25A76">
        <w:t>（VARCHAR）</w:t>
      </w:r>
    </w:p>
    <w:p w14:paraId="65BA1DDB" w14:textId="77777777" w:rsidR="00F25A76" w:rsidRDefault="009F6C90" w:rsidP="009F6C90">
      <w:pPr>
        <w:pStyle w:val="a3"/>
        <w:ind w:left="1200" w:firstLine="480"/>
      </w:pPr>
      <w:r>
        <w:t>GGA_S：金球奖最佳限定剧/电视电影</w:t>
      </w:r>
      <w:r w:rsidR="00F25A76">
        <w:t>（VARCHAR）</w:t>
      </w:r>
    </w:p>
    <w:p w14:paraId="2E730220" w14:textId="77777777" w:rsidR="00F25A76" w:rsidRDefault="009F6C90" w:rsidP="009F6C90">
      <w:pPr>
        <w:pStyle w:val="a3"/>
        <w:ind w:left="1200" w:firstLine="480"/>
      </w:pPr>
      <w:r>
        <w:t>CCA_CM_ACTOR：评论家选择奖喜剧类最佳男主角</w:t>
      </w:r>
      <w:r w:rsidR="00F25A76">
        <w:t>（VARCHAR）</w:t>
      </w:r>
    </w:p>
    <w:p w14:paraId="6D02F2F4" w14:textId="77777777" w:rsidR="00F25A76" w:rsidRDefault="009F6C90" w:rsidP="009F6C90">
      <w:pPr>
        <w:pStyle w:val="a3"/>
        <w:ind w:left="1200" w:firstLine="480"/>
      </w:pPr>
      <w:r>
        <w:lastRenderedPageBreak/>
        <w:t>CCA_CM_ACTRESS：评论家选择奖喜剧类最佳女主角</w:t>
      </w:r>
      <w:r w:rsidR="00F25A76">
        <w:t>（VARCHAR）</w:t>
      </w:r>
    </w:p>
    <w:p w14:paraId="26B422CF" w14:textId="77777777" w:rsidR="00F25A76" w:rsidRDefault="009F6C90" w:rsidP="009F6C90">
      <w:pPr>
        <w:pStyle w:val="a3"/>
        <w:ind w:left="1200" w:firstLine="480"/>
      </w:pPr>
      <w:r>
        <w:t>CCA_CM_MACTOR：评论家选择奖喜剧类最佳男配角</w:t>
      </w:r>
      <w:r w:rsidR="00F25A76">
        <w:t>（VARCHAR）</w:t>
      </w:r>
    </w:p>
    <w:p w14:paraId="3742D89D" w14:textId="77777777" w:rsidR="00F25A76" w:rsidRDefault="009F6C90" w:rsidP="009F6C90">
      <w:pPr>
        <w:pStyle w:val="a3"/>
        <w:ind w:left="1200" w:firstLine="480"/>
      </w:pPr>
      <w:r>
        <w:t>CCA_CM_MACTRESS：评论家选择奖喜剧类最佳女配角</w:t>
      </w:r>
      <w:r w:rsidR="00F25A76">
        <w:t>（VARCHAR）</w:t>
      </w:r>
    </w:p>
    <w:p w14:paraId="414E49EB" w14:textId="77777777" w:rsidR="00F25A76" w:rsidRDefault="009F6C90" w:rsidP="009F6C90">
      <w:pPr>
        <w:pStyle w:val="a3"/>
        <w:ind w:left="1200" w:firstLine="480"/>
      </w:pPr>
      <w:r>
        <w:t>CCA_CM_DIREC：评论家选择奖喜剧类最佳导演</w:t>
      </w:r>
      <w:r w:rsidR="00F25A76">
        <w:t>（VARCHAR）</w:t>
      </w:r>
    </w:p>
    <w:p w14:paraId="296470A9" w14:textId="77777777" w:rsidR="00F25A76" w:rsidRDefault="009F6C90" w:rsidP="009F6C90">
      <w:pPr>
        <w:pStyle w:val="a3"/>
        <w:ind w:left="1200" w:firstLine="480"/>
      </w:pPr>
      <w:r>
        <w:t>CCA_CM_WRIT：评论家选择奖喜剧类最佳编剧</w:t>
      </w:r>
      <w:r w:rsidR="00F25A76">
        <w:t>（VARCHAR）</w:t>
      </w:r>
    </w:p>
    <w:p w14:paraId="54880E02" w14:textId="77777777" w:rsidR="00F25A76" w:rsidRDefault="009F6C90" w:rsidP="009F6C90">
      <w:pPr>
        <w:pStyle w:val="a3"/>
        <w:ind w:left="1200" w:firstLine="480"/>
      </w:pPr>
      <w:r>
        <w:t>CCA_CM：评论家选择奖喜剧类</w:t>
      </w:r>
      <w:proofErr w:type="gramStart"/>
      <w:r>
        <w:t>最佳剧</w:t>
      </w:r>
      <w:proofErr w:type="gramEnd"/>
      <w:r>
        <w:t>集</w:t>
      </w:r>
      <w:r w:rsidR="00F25A76">
        <w:t>（VARCHAR）</w:t>
      </w:r>
    </w:p>
    <w:p w14:paraId="285CB9D4" w14:textId="77777777" w:rsidR="00F25A76" w:rsidRDefault="009F6C90" w:rsidP="009F6C90">
      <w:pPr>
        <w:pStyle w:val="a3"/>
        <w:ind w:left="1200" w:firstLine="480"/>
      </w:pPr>
      <w:r>
        <w:t>CCA_D_ACTOR：评论家选择奖剧情类最佳男主角</w:t>
      </w:r>
      <w:r w:rsidR="00F25A76">
        <w:t>（VARCHAR）</w:t>
      </w:r>
    </w:p>
    <w:p w14:paraId="4422B94A" w14:textId="77777777" w:rsidR="00F25A76" w:rsidRDefault="009F6C90" w:rsidP="009F6C90">
      <w:pPr>
        <w:pStyle w:val="a3"/>
        <w:ind w:left="1200" w:firstLine="480"/>
      </w:pPr>
      <w:r>
        <w:t>CCA_D_ACTRESS：评论家选择奖剧情类最佳女主角</w:t>
      </w:r>
      <w:r w:rsidR="00F25A76">
        <w:t>（VARCHAR）</w:t>
      </w:r>
    </w:p>
    <w:p w14:paraId="27C92D99" w14:textId="77777777" w:rsidR="00F25A76" w:rsidRDefault="009F6C90" w:rsidP="009F6C90">
      <w:pPr>
        <w:pStyle w:val="a3"/>
        <w:ind w:left="1200" w:firstLine="480"/>
      </w:pPr>
      <w:r>
        <w:t>CCA_D_MACTOR：评论家选择奖剧情类最佳男配角</w:t>
      </w:r>
      <w:r w:rsidR="00F25A76">
        <w:t>（VARCHAR）</w:t>
      </w:r>
    </w:p>
    <w:p w14:paraId="1B21AB71" w14:textId="77777777" w:rsidR="00F25A76" w:rsidRDefault="009F6C90" w:rsidP="009F6C90">
      <w:pPr>
        <w:pStyle w:val="a3"/>
        <w:ind w:left="1200" w:firstLine="480"/>
      </w:pPr>
      <w:r>
        <w:t>CCA_D_MACTRESS：评论家选择奖剧情类最佳女配角</w:t>
      </w:r>
      <w:r w:rsidR="00F25A76">
        <w:t>（VARCHAR）</w:t>
      </w:r>
    </w:p>
    <w:p w14:paraId="187CAB45" w14:textId="77777777" w:rsidR="00F25A76" w:rsidRDefault="009F6C90" w:rsidP="009F6C90">
      <w:pPr>
        <w:pStyle w:val="a3"/>
        <w:ind w:left="1200" w:firstLine="480"/>
      </w:pPr>
      <w:r>
        <w:t>CCA_D_DIREC：评论家选择奖剧情类最佳导演</w:t>
      </w:r>
      <w:r w:rsidR="00F25A76">
        <w:t>（VARCHAR）</w:t>
      </w:r>
    </w:p>
    <w:p w14:paraId="38BB788C" w14:textId="77777777" w:rsidR="00F25A76" w:rsidRDefault="009F6C90" w:rsidP="009F6C90">
      <w:pPr>
        <w:pStyle w:val="a3"/>
        <w:ind w:left="1200" w:firstLine="480"/>
      </w:pPr>
      <w:r>
        <w:t>CCA_D_WRIT：评论家选择奖剧情类最佳编剧</w:t>
      </w:r>
      <w:r w:rsidR="00F25A76">
        <w:t>（VARCHAR）</w:t>
      </w:r>
    </w:p>
    <w:p w14:paraId="73EFD783" w14:textId="77777777" w:rsidR="00F25A76" w:rsidRDefault="009F6C90" w:rsidP="009F6C90">
      <w:pPr>
        <w:pStyle w:val="a3"/>
        <w:ind w:left="1200" w:firstLine="480"/>
      </w:pPr>
      <w:r>
        <w:t>CCA_D：评论家选择奖剧情类</w:t>
      </w:r>
      <w:proofErr w:type="gramStart"/>
      <w:r>
        <w:t>最佳剧</w:t>
      </w:r>
      <w:proofErr w:type="gramEnd"/>
      <w:r>
        <w:t>集</w:t>
      </w:r>
      <w:r w:rsidR="00F25A76">
        <w:t>（VARCHAR）</w:t>
      </w:r>
    </w:p>
    <w:p w14:paraId="50FC1DCC" w14:textId="77777777" w:rsidR="00F25A76" w:rsidRDefault="009F6C90" w:rsidP="009F6C90">
      <w:pPr>
        <w:pStyle w:val="a3"/>
        <w:ind w:left="1200" w:firstLine="480"/>
      </w:pPr>
      <w:r>
        <w:t>CCA_S_ACTOR：评论家选择奖限定剧/电视电影最佳男主角</w:t>
      </w:r>
      <w:r w:rsidR="00F25A76">
        <w:t>（VARCHAR）</w:t>
      </w:r>
    </w:p>
    <w:p w14:paraId="4984D9CC" w14:textId="77777777" w:rsidR="00F25A76" w:rsidRDefault="009F6C90" w:rsidP="009F6C90">
      <w:pPr>
        <w:pStyle w:val="a3"/>
        <w:ind w:left="1200" w:firstLine="480"/>
      </w:pPr>
      <w:r>
        <w:t>CCA_S_ACTRESS：评论家选择奖限定剧/电视电影最佳女主角</w:t>
      </w:r>
      <w:r w:rsidR="00F25A76">
        <w:t>（VARCHAR）</w:t>
      </w:r>
    </w:p>
    <w:p w14:paraId="22172809" w14:textId="77777777" w:rsidR="00F25A76" w:rsidRDefault="009F6C90" w:rsidP="009F6C90">
      <w:pPr>
        <w:pStyle w:val="a3"/>
        <w:ind w:left="1200" w:firstLine="480"/>
      </w:pPr>
      <w:r>
        <w:t>CCA_S_MACTOR：评论家选择奖限定剧/电视电影最佳男配角</w:t>
      </w:r>
      <w:r w:rsidR="00F25A76">
        <w:t>（VARCHAR）</w:t>
      </w:r>
    </w:p>
    <w:p w14:paraId="3C519793" w14:textId="77777777" w:rsidR="00F25A76" w:rsidRDefault="009F6C90" w:rsidP="009F6C90">
      <w:pPr>
        <w:pStyle w:val="a3"/>
        <w:ind w:left="1200" w:firstLine="480"/>
      </w:pPr>
      <w:r>
        <w:t>CCA_S_MACTRESS：评论家选择奖限定剧/电视电影最佳女配角</w:t>
      </w:r>
      <w:r w:rsidR="00F25A76">
        <w:t>（VARCHAR）</w:t>
      </w:r>
    </w:p>
    <w:p w14:paraId="62D2894D" w14:textId="77777777" w:rsidR="00F25A76" w:rsidRDefault="009F6C90" w:rsidP="009F6C90">
      <w:pPr>
        <w:pStyle w:val="a3"/>
        <w:ind w:left="1200" w:firstLine="480"/>
      </w:pPr>
      <w:r>
        <w:lastRenderedPageBreak/>
        <w:t>CCA_S_DIREC：评论家选择奖限定剧/电视电影最佳导演</w:t>
      </w:r>
      <w:r w:rsidR="00F25A76">
        <w:t>（VARCHAR）</w:t>
      </w:r>
    </w:p>
    <w:p w14:paraId="51FB24E7" w14:textId="77777777" w:rsidR="00F25A76" w:rsidRDefault="009F6C90" w:rsidP="009F6C90">
      <w:pPr>
        <w:pStyle w:val="a3"/>
        <w:ind w:left="1200" w:firstLine="480"/>
      </w:pPr>
      <w:r>
        <w:t>CCA_S_WRIT：评论家选择奖限定剧/电视电影最佳编剧</w:t>
      </w:r>
      <w:r w:rsidR="00F25A76">
        <w:t>（VARCHAR）</w:t>
      </w:r>
    </w:p>
    <w:p w14:paraId="2B98DA5B" w14:textId="77777777" w:rsidR="00F25A76" w:rsidRDefault="009F6C90" w:rsidP="009F6C90">
      <w:pPr>
        <w:pStyle w:val="a3"/>
        <w:ind w:left="1200" w:firstLine="480"/>
      </w:pPr>
      <w:r>
        <w:t>CCA_S：评论家选择奖最佳限定剧/电视电影</w:t>
      </w:r>
      <w:r w:rsidR="00F25A76">
        <w:t>（VARCHAR）</w:t>
      </w:r>
    </w:p>
    <w:p w14:paraId="1A59D42E" w14:textId="77777777" w:rsidR="00F25A76" w:rsidRDefault="009F6C90" w:rsidP="009F6C90">
      <w:pPr>
        <w:pStyle w:val="a3"/>
        <w:ind w:left="1200" w:firstLine="480"/>
      </w:pPr>
      <w:r>
        <w:t>CCA_A：评论家选择奖最佳动画节</w:t>
      </w:r>
      <w:r w:rsidR="00F25A76">
        <w:t>（VARCHAR）</w:t>
      </w:r>
    </w:p>
    <w:p w14:paraId="6EF75277" w14:textId="21FDA2C3" w:rsidR="00B923B2" w:rsidRDefault="00B923B2" w:rsidP="009F6C90">
      <w:pPr>
        <w:pStyle w:val="a3"/>
        <w:ind w:left="1200" w:firstLine="480"/>
      </w:pPr>
    </w:p>
    <w:p w14:paraId="0DDA1213" w14:textId="3DFCFB08" w:rsidR="00B923B2" w:rsidRDefault="00B923B2" w:rsidP="00B923B2">
      <w:pPr>
        <w:pStyle w:val="a3"/>
        <w:ind w:left="1200" w:firstLineChars="0" w:firstLine="0"/>
      </w:pPr>
      <w:r>
        <w:rPr>
          <w:rFonts w:hint="eastAsia"/>
        </w:rPr>
        <w:t>用户表（u</w:t>
      </w:r>
      <w:r>
        <w:t>ser</w:t>
      </w:r>
      <w:r>
        <w:rPr>
          <w:rFonts w:hint="eastAsia"/>
        </w:rPr>
        <w:t>）：</w:t>
      </w:r>
    </w:p>
    <w:p w14:paraId="2D373DD8" w14:textId="0A781CE6" w:rsidR="00B923B2" w:rsidRDefault="00B923B2" w:rsidP="00F25A76">
      <w:pPr>
        <w:pStyle w:val="a3"/>
        <w:ind w:left="1200" w:firstLine="480"/>
      </w:pPr>
      <w:r>
        <w:rPr>
          <w:rFonts w:hint="eastAsia"/>
        </w:rPr>
        <w:t>I</w:t>
      </w:r>
      <w:r>
        <w:t>D</w:t>
      </w:r>
      <w:r w:rsidR="00F25A76" w:rsidRPr="00F25A76">
        <w:rPr>
          <w:rFonts w:hint="eastAsia"/>
        </w:rPr>
        <w:t xml:space="preserve"> </w:t>
      </w:r>
      <w:r w:rsidR="00F25A76">
        <w:rPr>
          <w:rFonts w:hint="eastAsia"/>
        </w:rPr>
        <w:t>（</w:t>
      </w:r>
      <w:proofErr w:type="gramStart"/>
      <w:r w:rsidR="00F25A76">
        <w:rPr>
          <w:rFonts w:hint="eastAsia"/>
        </w:rPr>
        <w:t>主码</w:t>
      </w:r>
      <w:proofErr w:type="gramEnd"/>
      <w:r w:rsidR="00F25A76">
        <w:rPr>
          <w:rFonts w:hint="eastAsia"/>
        </w:rPr>
        <w:t xml:space="preserve"> </w:t>
      </w:r>
      <w:r w:rsidR="00F25A76">
        <w:t>INT</w:t>
      </w:r>
      <w:r w:rsidR="00F25A76">
        <w:rPr>
          <w:rFonts w:hint="eastAsia"/>
        </w:rPr>
        <w:t>）</w:t>
      </w:r>
    </w:p>
    <w:p w14:paraId="3C6D7CF7" w14:textId="1E0689FD" w:rsidR="00B923B2" w:rsidRDefault="00B923B2" w:rsidP="00F25A76">
      <w:pPr>
        <w:pStyle w:val="a3"/>
        <w:ind w:left="1200" w:firstLine="480"/>
      </w:pPr>
      <w:r>
        <w:rPr>
          <w:rFonts w:hint="eastAsia"/>
        </w:rPr>
        <w:t>A</w:t>
      </w:r>
      <w:r>
        <w:t>CCOUNT</w:t>
      </w:r>
      <w:r>
        <w:rPr>
          <w:rFonts w:hint="eastAsia"/>
        </w:rPr>
        <w:t>：用户账号</w:t>
      </w:r>
      <w:r w:rsidR="00F25A76">
        <w:rPr>
          <w:rFonts w:hint="eastAsia"/>
        </w:rPr>
        <w:t>（</w:t>
      </w:r>
      <w:r w:rsidR="00F25A76">
        <w:t>INT</w:t>
      </w:r>
      <w:r w:rsidR="00F25A76">
        <w:rPr>
          <w:rFonts w:hint="eastAsia"/>
        </w:rPr>
        <w:t>）</w:t>
      </w:r>
    </w:p>
    <w:p w14:paraId="2B7CCE42" w14:textId="36165342" w:rsidR="00B923B2" w:rsidRDefault="00B923B2" w:rsidP="00F25A76">
      <w:pPr>
        <w:pStyle w:val="a3"/>
        <w:ind w:left="1200" w:firstLine="480"/>
      </w:pPr>
      <w:r>
        <w:rPr>
          <w:rFonts w:hint="eastAsia"/>
        </w:rPr>
        <w:t>P</w:t>
      </w:r>
      <w:r>
        <w:t>ASSWORD</w:t>
      </w:r>
      <w:r>
        <w:rPr>
          <w:rFonts w:hint="eastAsia"/>
        </w:rPr>
        <w:t>：用户密码</w:t>
      </w:r>
      <w:r w:rsidR="00F25A76">
        <w:rPr>
          <w:rFonts w:hint="eastAsia"/>
        </w:rPr>
        <w:t xml:space="preserve"> （</w:t>
      </w:r>
      <w:r w:rsidR="00F25A76">
        <w:t>INT</w:t>
      </w:r>
      <w:r w:rsidR="00F25A76">
        <w:rPr>
          <w:rFonts w:hint="eastAsia"/>
        </w:rPr>
        <w:t>）</w:t>
      </w:r>
    </w:p>
    <w:p w14:paraId="728D8D0A" w14:textId="05602892" w:rsidR="00B923B2" w:rsidRDefault="00B923B2" w:rsidP="00FD0474">
      <w:pPr>
        <w:pStyle w:val="a3"/>
        <w:ind w:left="1200" w:firstLine="480"/>
      </w:pPr>
      <w:r>
        <w:rPr>
          <w:rFonts w:hint="eastAsia"/>
        </w:rPr>
        <w:t>U</w:t>
      </w:r>
      <w:r>
        <w:t>SER_NAME</w:t>
      </w:r>
      <w:r>
        <w:rPr>
          <w:rFonts w:hint="eastAsia"/>
        </w:rPr>
        <w:t>：用户名</w:t>
      </w:r>
      <w:r w:rsidR="00FD0474">
        <w:t>（VARCHAR）</w:t>
      </w:r>
    </w:p>
    <w:p w14:paraId="146E596A" w14:textId="77777777" w:rsidR="00C826FE" w:rsidRDefault="00C826FE" w:rsidP="00B923B2">
      <w:pPr>
        <w:pStyle w:val="a3"/>
        <w:ind w:left="1200" w:firstLine="480"/>
      </w:pPr>
    </w:p>
    <w:p w14:paraId="01F422D2" w14:textId="1BA7089E" w:rsidR="00B923B2" w:rsidRDefault="00B923B2" w:rsidP="00B923B2">
      <w:pPr>
        <w:pStyle w:val="a3"/>
        <w:ind w:left="1200" w:firstLineChars="0" w:firstLine="0"/>
      </w:pPr>
      <w:r>
        <w:rPr>
          <w:rFonts w:hint="eastAsia"/>
        </w:rPr>
        <w:t>用户评论信息表（</w:t>
      </w:r>
      <w:proofErr w:type="spellStart"/>
      <w:r>
        <w:rPr>
          <w:rFonts w:hint="eastAsia"/>
        </w:rPr>
        <w:t>u</w:t>
      </w:r>
      <w:r>
        <w:t>ser_details</w:t>
      </w:r>
      <w:proofErr w:type="spellEnd"/>
      <w:r>
        <w:rPr>
          <w:rFonts w:hint="eastAsia"/>
        </w:rPr>
        <w:t>）：</w:t>
      </w:r>
    </w:p>
    <w:p w14:paraId="5DD1FE1D" w14:textId="77777777" w:rsidR="00B923B2" w:rsidRDefault="00B923B2" w:rsidP="00B923B2">
      <w:pPr>
        <w:pStyle w:val="a3"/>
        <w:ind w:left="1200" w:firstLine="480"/>
      </w:pPr>
      <w:r>
        <w:rPr>
          <w:rFonts w:hint="eastAsia"/>
        </w:rPr>
        <w:t>I</w:t>
      </w:r>
      <w:r>
        <w:t>D</w:t>
      </w:r>
    </w:p>
    <w:p w14:paraId="5C0E81F7" w14:textId="07C4DD37" w:rsidR="00B923B2" w:rsidRDefault="00C826FE" w:rsidP="00B923B2">
      <w:pPr>
        <w:pStyle w:val="a3"/>
        <w:ind w:left="1200" w:firstLine="480"/>
      </w:pPr>
      <w:r>
        <w:t>USER_</w:t>
      </w:r>
      <w:r w:rsidR="00B923B2">
        <w:rPr>
          <w:rFonts w:hint="eastAsia"/>
        </w:rPr>
        <w:t>A</w:t>
      </w:r>
      <w:r w:rsidR="00B923B2">
        <w:t>CCOUNT</w:t>
      </w:r>
      <w:r w:rsidR="00B923B2">
        <w:rPr>
          <w:rFonts w:hint="eastAsia"/>
        </w:rPr>
        <w:t>：用户账号</w:t>
      </w:r>
      <w:r w:rsidR="00FD0474">
        <w:rPr>
          <w:rFonts w:hint="eastAsia"/>
        </w:rPr>
        <w:t>（</w:t>
      </w:r>
      <w:r w:rsidR="00FD0474">
        <w:t>INT</w:t>
      </w:r>
      <w:r w:rsidR="00FD0474">
        <w:rPr>
          <w:rFonts w:hint="eastAsia"/>
        </w:rPr>
        <w:t>）</w:t>
      </w:r>
    </w:p>
    <w:p w14:paraId="48CA6BE0" w14:textId="387AD231" w:rsidR="00C826FE" w:rsidRDefault="00C826FE" w:rsidP="00FD0474">
      <w:pPr>
        <w:pStyle w:val="a3"/>
        <w:ind w:left="1200" w:firstLine="480"/>
      </w:pPr>
      <w:r>
        <w:rPr>
          <w:rFonts w:hint="eastAsia"/>
        </w:rPr>
        <w:t>U</w:t>
      </w:r>
      <w:r>
        <w:t>SER_NAME</w:t>
      </w:r>
      <w:r>
        <w:rPr>
          <w:rFonts w:hint="eastAsia"/>
        </w:rPr>
        <w:t>：用户名</w:t>
      </w:r>
      <w:r w:rsidR="00FD0474">
        <w:t>（VARCHAR）</w:t>
      </w:r>
    </w:p>
    <w:p w14:paraId="38156116" w14:textId="5E1B862D" w:rsidR="00C826FE" w:rsidRDefault="00C826FE" w:rsidP="00FD0474">
      <w:pPr>
        <w:pStyle w:val="a3"/>
        <w:ind w:left="1200" w:firstLine="480"/>
      </w:pPr>
      <w:r>
        <w:rPr>
          <w:rFonts w:hint="eastAsia"/>
        </w:rPr>
        <w:t>C</w:t>
      </w:r>
      <w:r>
        <w:t>OMMENT</w:t>
      </w:r>
      <w:r>
        <w:rPr>
          <w:rFonts w:hint="eastAsia"/>
        </w:rPr>
        <w:t>：评论内容</w:t>
      </w:r>
      <w:r w:rsidR="00FD0474">
        <w:t>（VARCHAR）</w:t>
      </w:r>
    </w:p>
    <w:p w14:paraId="7081A89C" w14:textId="728CF050" w:rsidR="00C826FE" w:rsidRDefault="00C826FE" w:rsidP="00B923B2">
      <w:pPr>
        <w:pStyle w:val="a3"/>
        <w:ind w:left="1200" w:firstLine="480"/>
      </w:pPr>
      <w:r>
        <w:rPr>
          <w:rFonts w:hint="eastAsia"/>
        </w:rPr>
        <w:t>C</w:t>
      </w:r>
      <w:r>
        <w:t>OMMENTED_SERIES_ID</w:t>
      </w:r>
      <w:r>
        <w:rPr>
          <w:rFonts w:hint="eastAsia"/>
        </w:rPr>
        <w:t>：被评论</w:t>
      </w:r>
      <w:proofErr w:type="gramStart"/>
      <w:r>
        <w:rPr>
          <w:rFonts w:hint="eastAsia"/>
        </w:rPr>
        <w:t>的美剧</w:t>
      </w:r>
      <w:proofErr w:type="gramEnd"/>
      <w:r>
        <w:rPr>
          <w:rFonts w:hint="eastAsia"/>
        </w:rPr>
        <w:t>I</w:t>
      </w:r>
      <w:r>
        <w:t>D</w:t>
      </w:r>
      <w:r>
        <w:rPr>
          <w:rFonts w:hint="eastAsia"/>
        </w:rPr>
        <w:t>（</w:t>
      </w:r>
      <w:proofErr w:type="gramStart"/>
      <w:r>
        <w:rPr>
          <w:rFonts w:hint="eastAsia"/>
        </w:rPr>
        <w:t>外</w:t>
      </w:r>
      <w:proofErr w:type="gramEnd"/>
      <w:r>
        <w:rPr>
          <w:rFonts w:hint="eastAsia"/>
        </w:rPr>
        <w:t>码</w:t>
      </w:r>
      <w:r w:rsidR="00FD0474">
        <w:rPr>
          <w:rFonts w:hint="eastAsia"/>
        </w:rPr>
        <w:t xml:space="preserve"> </w:t>
      </w:r>
      <w:r w:rsidR="00FD0474">
        <w:t xml:space="preserve"> INT</w:t>
      </w:r>
      <w:r>
        <w:rPr>
          <w:rFonts w:hint="eastAsia"/>
        </w:rPr>
        <w:t>）</w:t>
      </w:r>
    </w:p>
    <w:p w14:paraId="7202505D" w14:textId="77777777" w:rsidR="00B923B2" w:rsidRDefault="00B923B2" w:rsidP="00B923B2">
      <w:pPr>
        <w:pStyle w:val="a3"/>
        <w:ind w:left="1200" w:firstLineChars="0" w:firstLine="0"/>
      </w:pPr>
    </w:p>
    <w:p w14:paraId="2C0765E3" w14:textId="134151EB" w:rsidR="00B923B2" w:rsidRDefault="00B923B2" w:rsidP="00B923B2">
      <w:pPr>
        <w:pStyle w:val="a3"/>
        <w:ind w:left="1200" w:firstLineChars="0" w:firstLine="0"/>
      </w:pPr>
      <w:r>
        <w:rPr>
          <w:rFonts w:hint="eastAsia"/>
        </w:rPr>
        <w:t>用户收藏信息表（</w:t>
      </w:r>
      <w:proofErr w:type="spellStart"/>
      <w:r>
        <w:rPr>
          <w:rFonts w:hint="eastAsia"/>
        </w:rPr>
        <w:t>u</w:t>
      </w:r>
      <w:r>
        <w:t>ser_collection</w:t>
      </w:r>
      <w:proofErr w:type="spellEnd"/>
      <w:r>
        <w:rPr>
          <w:rFonts w:hint="eastAsia"/>
        </w:rPr>
        <w:t>）：</w:t>
      </w:r>
    </w:p>
    <w:p w14:paraId="2B536467" w14:textId="035A61CE" w:rsidR="00C826FE" w:rsidRDefault="00C826FE" w:rsidP="00C826FE">
      <w:pPr>
        <w:pStyle w:val="a3"/>
        <w:ind w:left="1200" w:firstLine="480"/>
      </w:pPr>
      <w:r>
        <w:rPr>
          <w:rFonts w:hint="eastAsia"/>
        </w:rPr>
        <w:t>I</w:t>
      </w:r>
      <w:r>
        <w:t>D</w:t>
      </w:r>
      <w:r w:rsidR="00FD0474">
        <w:rPr>
          <w:rFonts w:hint="eastAsia"/>
        </w:rPr>
        <w:t>（</w:t>
      </w:r>
      <w:proofErr w:type="gramStart"/>
      <w:r w:rsidR="00FD0474">
        <w:rPr>
          <w:rFonts w:hint="eastAsia"/>
        </w:rPr>
        <w:t>主码</w:t>
      </w:r>
      <w:proofErr w:type="gramEnd"/>
      <w:r w:rsidR="00FD0474">
        <w:rPr>
          <w:rFonts w:hint="eastAsia"/>
        </w:rPr>
        <w:t xml:space="preserve"> </w:t>
      </w:r>
      <w:r w:rsidR="00FD0474">
        <w:t>INT</w:t>
      </w:r>
      <w:r w:rsidR="00FD0474">
        <w:rPr>
          <w:rFonts w:hint="eastAsia"/>
        </w:rPr>
        <w:t>）</w:t>
      </w:r>
    </w:p>
    <w:p w14:paraId="54F23ADF" w14:textId="26673836" w:rsidR="008726A7" w:rsidRDefault="00C826FE" w:rsidP="00C826FE">
      <w:pPr>
        <w:pStyle w:val="a3"/>
        <w:ind w:left="1200" w:firstLine="480"/>
      </w:pPr>
      <w:r>
        <w:lastRenderedPageBreak/>
        <w:t>USER_</w:t>
      </w:r>
      <w:r>
        <w:rPr>
          <w:rFonts w:hint="eastAsia"/>
        </w:rPr>
        <w:t>A</w:t>
      </w:r>
      <w:r>
        <w:t>CCOUNT</w:t>
      </w:r>
      <w:r>
        <w:rPr>
          <w:rFonts w:hint="eastAsia"/>
        </w:rPr>
        <w:t>：用户账号</w:t>
      </w:r>
      <w:r w:rsidR="00FD0474">
        <w:rPr>
          <w:rFonts w:hint="eastAsia"/>
        </w:rPr>
        <w:t>（</w:t>
      </w:r>
      <w:r w:rsidR="00FD0474">
        <w:t>INT</w:t>
      </w:r>
      <w:r w:rsidR="00FD0474">
        <w:rPr>
          <w:rFonts w:hint="eastAsia"/>
        </w:rPr>
        <w:t>）</w:t>
      </w:r>
    </w:p>
    <w:p w14:paraId="68C8E78C" w14:textId="385CDFB5" w:rsidR="00C826FE" w:rsidRDefault="00C826FE" w:rsidP="00C826FE">
      <w:pPr>
        <w:pStyle w:val="a3"/>
        <w:ind w:left="1200" w:firstLine="480"/>
      </w:pPr>
      <w:r>
        <w:t>COLLECTED_SERIES_ID</w:t>
      </w:r>
      <w:r>
        <w:rPr>
          <w:rFonts w:hint="eastAsia"/>
        </w:rPr>
        <w:t>：被收藏</w:t>
      </w:r>
      <w:proofErr w:type="gramStart"/>
      <w:r>
        <w:rPr>
          <w:rFonts w:hint="eastAsia"/>
        </w:rPr>
        <w:t>的美剧</w:t>
      </w:r>
      <w:proofErr w:type="gramEnd"/>
      <w:r>
        <w:rPr>
          <w:rFonts w:hint="eastAsia"/>
        </w:rPr>
        <w:t>I</w:t>
      </w:r>
      <w:r>
        <w:t>D</w:t>
      </w:r>
      <w:r>
        <w:rPr>
          <w:rFonts w:hint="eastAsia"/>
        </w:rPr>
        <w:t>（</w:t>
      </w:r>
      <w:proofErr w:type="gramStart"/>
      <w:r>
        <w:rPr>
          <w:rFonts w:hint="eastAsia"/>
        </w:rPr>
        <w:t>外</w:t>
      </w:r>
      <w:proofErr w:type="gramEnd"/>
      <w:r>
        <w:rPr>
          <w:rFonts w:hint="eastAsia"/>
        </w:rPr>
        <w:t>码</w:t>
      </w:r>
      <w:r w:rsidR="00FD0474">
        <w:rPr>
          <w:rFonts w:hint="eastAsia"/>
        </w:rPr>
        <w:t xml:space="preserve"> </w:t>
      </w:r>
      <w:r w:rsidR="00FD0474">
        <w:t>INT</w:t>
      </w:r>
      <w:r>
        <w:rPr>
          <w:rFonts w:hint="eastAsia"/>
        </w:rPr>
        <w:t>）</w:t>
      </w:r>
    </w:p>
    <w:p w14:paraId="5DFF01FC" w14:textId="77777777" w:rsidR="00302FC9" w:rsidRDefault="00302FC9" w:rsidP="00C826FE">
      <w:pPr>
        <w:pStyle w:val="a3"/>
        <w:ind w:left="1200" w:firstLine="480"/>
      </w:pPr>
    </w:p>
    <w:p w14:paraId="7E41AB7D" w14:textId="715E415B" w:rsidR="00302FC9" w:rsidRPr="00C62BC4" w:rsidRDefault="00302FC9" w:rsidP="00302FC9">
      <w:pPr>
        <w:pStyle w:val="a3"/>
        <w:ind w:left="1200" w:firstLineChars="0" w:firstLine="0"/>
        <w:rPr>
          <w:shd w:val="pct15" w:color="auto" w:fill="FFFFFF"/>
        </w:rPr>
      </w:pPr>
      <w:r w:rsidRPr="00FD0474">
        <w:rPr>
          <w:rFonts w:hint="eastAsia"/>
          <w:shd w:val="pct15" w:color="auto" w:fill="FFFFFF"/>
        </w:rPr>
        <w:t>数据</w:t>
      </w:r>
      <w:r>
        <w:rPr>
          <w:rFonts w:hint="eastAsia"/>
          <w:shd w:val="pct15" w:color="auto" w:fill="FFFFFF"/>
        </w:rPr>
        <w:t>流</w:t>
      </w:r>
    </w:p>
    <w:p w14:paraId="5EEE46A9" w14:textId="67F037D8" w:rsidR="008D268C" w:rsidRDefault="007856D2" w:rsidP="008D268C">
      <w:pPr>
        <w:pStyle w:val="a3"/>
        <w:ind w:left="1200" w:firstLine="480"/>
      </w:pPr>
      <w:r>
        <w:rPr>
          <w:rFonts w:hint="eastAsia"/>
        </w:rPr>
        <w:t>（1）用户</w:t>
      </w:r>
      <w:r w:rsidR="008D268C">
        <w:rPr>
          <w:rFonts w:hint="eastAsia"/>
        </w:rPr>
        <w:t>注册</w:t>
      </w:r>
    </w:p>
    <w:p w14:paraId="761997EF" w14:textId="79E64D79" w:rsidR="008D268C" w:rsidRDefault="008D268C" w:rsidP="008D268C">
      <w:pPr>
        <w:pStyle w:val="a3"/>
        <w:ind w:left="1200" w:firstLine="480"/>
      </w:pPr>
      <w:r>
        <w:rPr>
          <w:rFonts w:hint="eastAsia"/>
        </w:rPr>
        <w:t>名</w:t>
      </w:r>
      <w:r>
        <w:t xml:space="preserve">    称：</w:t>
      </w:r>
      <w:r>
        <w:tab/>
      </w:r>
      <w:r w:rsidR="007856D2">
        <w:rPr>
          <w:rFonts w:hint="eastAsia"/>
        </w:rPr>
        <w:t>用户</w:t>
      </w:r>
      <w:r>
        <w:t>注册</w:t>
      </w:r>
    </w:p>
    <w:p w14:paraId="4EE6A429" w14:textId="6768237C" w:rsidR="008D268C" w:rsidRDefault="008D268C" w:rsidP="008D268C">
      <w:pPr>
        <w:pStyle w:val="a3"/>
        <w:ind w:left="1200" w:firstLine="480"/>
      </w:pPr>
      <w:r>
        <w:rPr>
          <w:rFonts w:hint="eastAsia"/>
        </w:rPr>
        <w:t>简</w:t>
      </w:r>
      <w:r>
        <w:t xml:space="preserve">    述：</w:t>
      </w:r>
      <w:r>
        <w:tab/>
      </w:r>
      <w:r w:rsidR="007856D2">
        <w:rPr>
          <w:rFonts w:hint="eastAsia"/>
        </w:rPr>
        <w:t>用户信息注册</w:t>
      </w:r>
    </w:p>
    <w:p w14:paraId="013487F3" w14:textId="50C758C8" w:rsidR="008D268C" w:rsidRDefault="008D268C" w:rsidP="008D268C">
      <w:pPr>
        <w:pStyle w:val="a3"/>
        <w:ind w:left="1200" w:firstLine="480"/>
      </w:pPr>
      <w:r>
        <w:rPr>
          <w:rFonts w:hint="eastAsia"/>
        </w:rPr>
        <w:t>数据来源：</w:t>
      </w:r>
      <w:r>
        <w:tab/>
      </w:r>
      <w:r w:rsidR="007856D2">
        <w:rPr>
          <w:rFonts w:hint="eastAsia"/>
        </w:rPr>
        <w:t>用户</w:t>
      </w:r>
    </w:p>
    <w:p w14:paraId="57501A97" w14:textId="300E507E" w:rsidR="008D268C" w:rsidRDefault="008D268C" w:rsidP="008D268C">
      <w:pPr>
        <w:pStyle w:val="a3"/>
        <w:ind w:left="1200" w:firstLine="480"/>
      </w:pPr>
      <w:r>
        <w:rPr>
          <w:rFonts w:hint="eastAsia"/>
        </w:rPr>
        <w:t>数据去向：</w:t>
      </w:r>
      <w:r>
        <w:tab/>
      </w:r>
      <w:r w:rsidR="007856D2">
        <w:rPr>
          <w:rFonts w:hint="eastAsia"/>
        </w:rPr>
        <w:t>用户表</w:t>
      </w:r>
    </w:p>
    <w:p w14:paraId="0EF8859E" w14:textId="30465B3E" w:rsidR="00924B5E" w:rsidRDefault="008D268C" w:rsidP="008D268C">
      <w:pPr>
        <w:pStyle w:val="a3"/>
        <w:ind w:left="1200" w:firstLine="480"/>
      </w:pPr>
      <w:r>
        <w:rPr>
          <w:rFonts w:hint="eastAsia"/>
        </w:rPr>
        <w:t>数据组成：</w:t>
      </w:r>
      <w:r>
        <w:tab/>
      </w:r>
      <w:r w:rsidR="007856D2">
        <w:rPr>
          <w:rFonts w:hint="eastAsia"/>
        </w:rPr>
        <w:t>用户I</w:t>
      </w:r>
      <w:r w:rsidR="007856D2">
        <w:t>D</w:t>
      </w:r>
      <w:r w:rsidR="007856D2">
        <w:rPr>
          <w:rFonts w:hint="eastAsia"/>
        </w:rPr>
        <w:t>+用户账号+用户密码+用户名</w:t>
      </w:r>
    </w:p>
    <w:p w14:paraId="16271B9E" w14:textId="135347F3" w:rsidR="007856D2" w:rsidRDefault="007856D2" w:rsidP="008D268C">
      <w:pPr>
        <w:pStyle w:val="a3"/>
        <w:ind w:left="1200" w:firstLine="480"/>
      </w:pPr>
      <w:r>
        <w:rPr>
          <w:rFonts w:hint="eastAsia"/>
        </w:rPr>
        <w:t>（2）</w:t>
      </w:r>
      <w:proofErr w:type="gramStart"/>
      <w:r>
        <w:rPr>
          <w:rFonts w:hint="eastAsia"/>
        </w:rPr>
        <w:t>美剧信息</w:t>
      </w:r>
      <w:proofErr w:type="gramEnd"/>
    </w:p>
    <w:p w14:paraId="4E94584B" w14:textId="44243CE7" w:rsidR="007856D2" w:rsidRDefault="007856D2" w:rsidP="007856D2">
      <w:pPr>
        <w:pStyle w:val="a3"/>
        <w:ind w:left="1200" w:firstLine="480"/>
      </w:pPr>
      <w:r>
        <w:rPr>
          <w:rFonts w:hint="eastAsia"/>
        </w:rPr>
        <w:t>名</w:t>
      </w:r>
      <w:r>
        <w:t xml:space="preserve">    称：</w:t>
      </w:r>
      <w:r>
        <w:tab/>
      </w:r>
      <w:proofErr w:type="gramStart"/>
      <w:r>
        <w:rPr>
          <w:rFonts w:hint="eastAsia"/>
        </w:rPr>
        <w:t>美剧信息</w:t>
      </w:r>
      <w:proofErr w:type="gramEnd"/>
    </w:p>
    <w:p w14:paraId="2C0C2737" w14:textId="06717333" w:rsidR="007856D2" w:rsidRDefault="007856D2" w:rsidP="007856D2">
      <w:pPr>
        <w:pStyle w:val="a3"/>
        <w:ind w:left="1200" w:firstLine="480"/>
      </w:pPr>
      <w:r>
        <w:rPr>
          <w:rFonts w:hint="eastAsia"/>
        </w:rPr>
        <w:t>简</w:t>
      </w:r>
      <w:r>
        <w:t xml:space="preserve">    述：</w:t>
      </w:r>
      <w:r>
        <w:tab/>
      </w:r>
      <w:proofErr w:type="gramStart"/>
      <w:r>
        <w:rPr>
          <w:rFonts w:hint="eastAsia"/>
        </w:rPr>
        <w:t>美剧信息</w:t>
      </w:r>
      <w:proofErr w:type="gramEnd"/>
      <w:r>
        <w:rPr>
          <w:rFonts w:hint="eastAsia"/>
        </w:rPr>
        <w:t>录入</w:t>
      </w:r>
    </w:p>
    <w:p w14:paraId="69492705" w14:textId="69F6E19E" w:rsidR="007856D2" w:rsidRDefault="007856D2" w:rsidP="007856D2">
      <w:pPr>
        <w:pStyle w:val="a3"/>
        <w:ind w:left="1200" w:firstLine="480"/>
      </w:pPr>
      <w:r>
        <w:rPr>
          <w:rFonts w:hint="eastAsia"/>
        </w:rPr>
        <w:t>数据来源：</w:t>
      </w:r>
      <w:r>
        <w:tab/>
      </w:r>
      <w:r>
        <w:rPr>
          <w:rFonts w:hint="eastAsia"/>
        </w:rPr>
        <w:t>管理员</w:t>
      </w:r>
    </w:p>
    <w:p w14:paraId="366AD3F1" w14:textId="68974D21" w:rsidR="007856D2" w:rsidRDefault="007856D2" w:rsidP="007856D2">
      <w:pPr>
        <w:pStyle w:val="a3"/>
        <w:ind w:left="1200" w:firstLine="480"/>
      </w:pPr>
      <w:r>
        <w:rPr>
          <w:rFonts w:hint="eastAsia"/>
        </w:rPr>
        <w:t>数据去向：</w:t>
      </w:r>
      <w:r>
        <w:tab/>
      </w:r>
      <w:proofErr w:type="gramStart"/>
      <w:r>
        <w:rPr>
          <w:rFonts w:hint="eastAsia"/>
        </w:rPr>
        <w:t>美剧表</w:t>
      </w:r>
      <w:proofErr w:type="gramEnd"/>
      <w:r>
        <w:rPr>
          <w:rFonts w:hint="eastAsia"/>
        </w:rPr>
        <w:t>+奖项表</w:t>
      </w:r>
    </w:p>
    <w:p w14:paraId="70EA0844" w14:textId="32C67275" w:rsidR="007856D2" w:rsidRDefault="007856D2" w:rsidP="007856D2">
      <w:pPr>
        <w:pStyle w:val="a3"/>
        <w:ind w:left="1200" w:firstLine="480"/>
      </w:pPr>
      <w:r>
        <w:rPr>
          <w:rFonts w:hint="eastAsia"/>
        </w:rPr>
        <w:t>数据组成：</w:t>
      </w:r>
      <w:r>
        <w:t>ID+首播时间+美剧中文名</w:t>
      </w:r>
      <w:r>
        <w:rPr>
          <w:rFonts w:hint="eastAsia"/>
        </w:rPr>
        <w:t>+</w:t>
      </w:r>
      <w:proofErr w:type="gramStart"/>
      <w:r>
        <w:t>美剧英文</w:t>
      </w:r>
      <w:proofErr w:type="gramEnd"/>
      <w:r>
        <w:t>名</w:t>
      </w:r>
      <w:r>
        <w:rPr>
          <w:rFonts w:hint="eastAsia"/>
        </w:rPr>
        <w:t>+</w:t>
      </w:r>
      <w:proofErr w:type="gramStart"/>
      <w:r>
        <w:t>美剧类</w:t>
      </w:r>
      <w:proofErr w:type="gramEnd"/>
      <w:r>
        <w:t>型</w:t>
      </w:r>
      <w:r>
        <w:rPr>
          <w:rFonts w:hint="eastAsia"/>
        </w:rPr>
        <w:t>+</w:t>
      </w:r>
      <w:r>
        <w:t>海报地址</w:t>
      </w:r>
      <w:r>
        <w:rPr>
          <w:rFonts w:hint="eastAsia"/>
        </w:rPr>
        <w:t>+</w:t>
      </w:r>
      <w:r>
        <w:t>专业评分</w:t>
      </w:r>
      <w:r>
        <w:rPr>
          <w:rFonts w:hint="eastAsia"/>
        </w:rPr>
        <w:t>+</w:t>
      </w:r>
      <w:r>
        <w:t>专业评分人数</w:t>
      </w:r>
      <w:r>
        <w:rPr>
          <w:rFonts w:hint="eastAsia"/>
        </w:rPr>
        <w:t>+</w:t>
      </w:r>
      <w:r>
        <w:t>观众评分</w:t>
      </w:r>
      <w:r>
        <w:rPr>
          <w:rFonts w:hint="eastAsia"/>
        </w:rPr>
        <w:t>+</w:t>
      </w:r>
      <w:r>
        <w:t>观众评分人数</w:t>
      </w:r>
      <w:r>
        <w:rPr>
          <w:rFonts w:hint="eastAsia"/>
        </w:rPr>
        <w:t>+</w:t>
      </w:r>
      <w:proofErr w:type="gramStart"/>
      <w:r>
        <w:rPr>
          <w:rFonts w:hint="eastAsia"/>
        </w:rPr>
        <w:t>美剧奖</w:t>
      </w:r>
      <w:proofErr w:type="gramEnd"/>
      <w:r>
        <w:rPr>
          <w:rFonts w:hint="eastAsia"/>
        </w:rPr>
        <w:t>项信息</w:t>
      </w:r>
    </w:p>
    <w:p w14:paraId="373B2AD1" w14:textId="1076BDAE" w:rsidR="007856D2" w:rsidRDefault="007856D2" w:rsidP="008D268C">
      <w:pPr>
        <w:pStyle w:val="a3"/>
        <w:ind w:left="1200" w:firstLine="480"/>
      </w:pPr>
      <w:r>
        <w:rPr>
          <w:rFonts w:hint="eastAsia"/>
        </w:rPr>
        <w:t>（</w:t>
      </w:r>
      <w:r w:rsidR="008C4389">
        <w:t>3</w:t>
      </w:r>
      <w:r>
        <w:rPr>
          <w:rFonts w:hint="eastAsia"/>
        </w:rPr>
        <w:t>）评论</w:t>
      </w:r>
    </w:p>
    <w:p w14:paraId="01B0E087" w14:textId="55E41B2E" w:rsidR="007856D2" w:rsidRDefault="007856D2" w:rsidP="007856D2">
      <w:pPr>
        <w:pStyle w:val="a3"/>
        <w:ind w:left="1200" w:firstLine="480"/>
      </w:pPr>
      <w:r>
        <w:rPr>
          <w:rFonts w:hint="eastAsia"/>
        </w:rPr>
        <w:t>名</w:t>
      </w:r>
      <w:r>
        <w:t xml:space="preserve">    称：</w:t>
      </w:r>
      <w:r>
        <w:tab/>
      </w:r>
      <w:r w:rsidR="008C4389">
        <w:rPr>
          <w:rFonts w:hint="eastAsia"/>
        </w:rPr>
        <w:t>评论</w:t>
      </w:r>
    </w:p>
    <w:p w14:paraId="79A2466C" w14:textId="127BD411" w:rsidR="007856D2" w:rsidRDefault="007856D2" w:rsidP="007856D2">
      <w:pPr>
        <w:pStyle w:val="a3"/>
        <w:ind w:left="1200" w:firstLine="480"/>
      </w:pPr>
      <w:r>
        <w:rPr>
          <w:rFonts w:hint="eastAsia"/>
        </w:rPr>
        <w:t>简</w:t>
      </w:r>
      <w:r>
        <w:t xml:space="preserve">    述：</w:t>
      </w:r>
      <w:r>
        <w:tab/>
      </w:r>
      <w:r>
        <w:rPr>
          <w:rFonts w:hint="eastAsia"/>
        </w:rPr>
        <w:t>用户</w:t>
      </w:r>
      <w:proofErr w:type="gramStart"/>
      <w:r w:rsidR="008C4389">
        <w:rPr>
          <w:rFonts w:hint="eastAsia"/>
        </w:rPr>
        <w:t>对美剧的</w:t>
      </w:r>
      <w:proofErr w:type="gramEnd"/>
      <w:r w:rsidR="008C4389">
        <w:rPr>
          <w:rFonts w:hint="eastAsia"/>
        </w:rPr>
        <w:t>评论</w:t>
      </w:r>
    </w:p>
    <w:p w14:paraId="6174A3F5" w14:textId="77777777" w:rsidR="007856D2" w:rsidRDefault="007856D2" w:rsidP="007856D2">
      <w:pPr>
        <w:pStyle w:val="a3"/>
        <w:ind w:left="1200" w:firstLine="480"/>
      </w:pPr>
      <w:r>
        <w:rPr>
          <w:rFonts w:hint="eastAsia"/>
        </w:rPr>
        <w:t>数据来源：</w:t>
      </w:r>
      <w:r>
        <w:tab/>
      </w:r>
      <w:r>
        <w:rPr>
          <w:rFonts w:hint="eastAsia"/>
        </w:rPr>
        <w:t>用户</w:t>
      </w:r>
    </w:p>
    <w:p w14:paraId="52C2CF2F" w14:textId="52C9F477" w:rsidR="007856D2" w:rsidRDefault="007856D2" w:rsidP="007856D2">
      <w:pPr>
        <w:pStyle w:val="a3"/>
        <w:ind w:left="1200" w:firstLine="480"/>
      </w:pPr>
      <w:r>
        <w:rPr>
          <w:rFonts w:hint="eastAsia"/>
        </w:rPr>
        <w:lastRenderedPageBreak/>
        <w:t>数据去向：</w:t>
      </w:r>
      <w:r>
        <w:tab/>
      </w:r>
      <w:r w:rsidR="008C4389">
        <w:rPr>
          <w:rFonts w:hint="eastAsia"/>
        </w:rPr>
        <w:t>用户评论信息表</w:t>
      </w:r>
    </w:p>
    <w:p w14:paraId="16932E78" w14:textId="07280DB8" w:rsidR="007856D2" w:rsidRDefault="007856D2" w:rsidP="007856D2">
      <w:pPr>
        <w:pStyle w:val="a3"/>
        <w:ind w:left="1200" w:firstLine="480"/>
      </w:pPr>
      <w:r>
        <w:rPr>
          <w:rFonts w:hint="eastAsia"/>
        </w:rPr>
        <w:t>数据组成：</w:t>
      </w:r>
      <w:r>
        <w:tab/>
      </w:r>
      <w:r>
        <w:rPr>
          <w:rFonts w:hint="eastAsia"/>
        </w:rPr>
        <w:t>用户I</w:t>
      </w:r>
      <w:r>
        <w:t>D</w:t>
      </w:r>
      <w:r>
        <w:rPr>
          <w:rFonts w:hint="eastAsia"/>
        </w:rPr>
        <w:t>+用户账号+用户名</w:t>
      </w:r>
      <w:r w:rsidR="008C4389">
        <w:rPr>
          <w:rFonts w:hint="eastAsia"/>
        </w:rPr>
        <w:t>+评论内容+被评论</w:t>
      </w:r>
      <w:proofErr w:type="gramStart"/>
      <w:r w:rsidR="008C4389">
        <w:rPr>
          <w:rFonts w:hint="eastAsia"/>
        </w:rPr>
        <w:t>的美剧</w:t>
      </w:r>
      <w:proofErr w:type="gramEnd"/>
      <w:r w:rsidR="008C4389">
        <w:rPr>
          <w:rFonts w:hint="eastAsia"/>
        </w:rPr>
        <w:t>I</w:t>
      </w:r>
      <w:r w:rsidR="008C4389">
        <w:t>D</w:t>
      </w:r>
    </w:p>
    <w:p w14:paraId="7C6A03C4" w14:textId="3718E130" w:rsidR="008C4389" w:rsidRDefault="008C4389" w:rsidP="008C4389">
      <w:pPr>
        <w:pStyle w:val="a3"/>
        <w:ind w:left="1200"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收藏</w:t>
      </w:r>
    </w:p>
    <w:p w14:paraId="0A1F6C25" w14:textId="77777777" w:rsidR="008C4389" w:rsidRDefault="008C4389" w:rsidP="008C4389">
      <w:pPr>
        <w:pStyle w:val="a3"/>
        <w:ind w:left="1200" w:firstLine="480"/>
      </w:pPr>
      <w:r>
        <w:rPr>
          <w:rFonts w:hint="eastAsia"/>
        </w:rPr>
        <w:t>名</w:t>
      </w:r>
      <w:r>
        <w:t xml:space="preserve">    称：</w:t>
      </w:r>
      <w:r>
        <w:tab/>
      </w:r>
      <w:r>
        <w:rPr>
          <w:rFonts w:hint="eastAsia"/>
        </w:rPr>
        <w:t>收藏</w:t>
      </w:r>
    </w:p>
    <w:p w14:paraId="72847751" w14:textId="77777777" w:rsidR="008C4389" w:rsidRDefault="008C4389" w:rsidP="008C4389">
      <w:pPr>
        <w:pStyle w:val="a3"/>
        <w:ind w:left="1200" w:firstLine="480"/>
      </w:pPr>
      <w:r>
        <w:rPr>
          <w:rFonts w:hint="eastAsia"/>
        </w:rPr>
        <w:t>简</w:t>
      </w:r>
      <w:r>
        <w:t xml:space="preserve">    述：</w:t>
      </w:r>
      <w:r>
        <w:tab/>
      </w:r>
      <w:r>
        <w:rPr>
          <w:rFonts w:hint="eastAsia"/>
        </w:rPr>
        <w:t>用户</w:t>
      </w:r>
      <w:proofErr w:type="gramStart"/>
      <w:r>
        <w:rPr>
          <w:rFonts w:hint="eastAsia"/>
        </w:rPr>
        <w:t>对美剧的</w:t>
      </w:r>
      <w:proofErr w:type="gramEnd"/>
      <w:r>
        <w:rPr>
          <w:rFonts w:hint="eastAsia"/>
        </w:rPr>
        <w:t>收藏</w:t>
      </w:r>
    </w:p>
    <w:p w14:paraId="5EE26140" w14:textId="77777777" w:rsidR="008C4389" w:rsidRDefault="008C4389" w:rsidP="008C4389">
      <w:pPr>
        <w:pStyle w:val="a3"/>
        <w:ind w:left="1200" w:firstLine="480"/>
      </w:pPr>
      <w:r>
        <w:rPr>
          <w:rFonts w:hint="eastAsia"/>
        </w:rPr>
        <w:t>数据来源：</w:t>
      </w:r>
      <w:r>
        <w:tab/>
      </w:r>
      <w:r>
        <w:rPr>
          <w:rFonts w:hint="eastAsia"/>
        </w:rPr>
        <w:t>用户</w:t>
      </w:r>
    </w:p>
    <w:p w14:paraId="2DB9B3C9" w14:textId="77777777" w:rsidR="008C4389" w:rsidRDefault="008C4389" w:rsidP="008C4389">
      <w:pPr>
        <w:pStyle w:val="a3"/>
        <w:ind w:left="1200" w:firstLine="480"/>
      </w:pPr>
      <w:r>
        <w:rPr>
          <w:rFonts w:hint="eastAsia"/>
        </w:rPr>
        <w:t>数据去向：</w:t>
      </w:r>
      <w:r>
        <w:tab/>
      </w:r>
      <w:r>
        <w:rPr>
          <w:rFonts w:hint="eastAsia"/>
        </w:rPr>
        <w:t>用户收藏信息表</w:t>
      </w:r>
    </w:p>
    <w:p w14:paraId="4832F033" w14:textId="77777777" w:rsidR="008C4389" w:rsidRPr="007856D2" w:rsidRDefault="008C4389" w:rsidP="008C4389">
      <w:pPr>
        <w:pStyle w:val="a3"/>
        <w:ind w:left="1200" w:firstLine="480"/>
      </w:pPr>
      <w:r>
        <w:rPr>
          <w:rFonts w:hint="eastAsia"/>
        </w:rPr>
        <w:t>数据组成：</w:t>
      </w:r>
      <w:r>
        <w:tab/>
      </w:r>
      <w:r>
        <w:rPr>
          <w:rFonts w:hint="eastAsia"/>
        </w:rPr>
        <w:t>用户I</w:t>
      </w:r>
      <w:r>
        <w:t>D</w:t>
      </w:r>
      <w:r>
        <w:rPr>
          <w:rFonts w:hint="eastAsia"/>
        </w:rPr>
        <w:t>+用户账号+被收藏</w:t>
      </w:r>
      <w:proofErr w:type="gramStart"/>
      <w:r>
        <w:rPr>
          <w:rFonts w:hint="eastAsia"/>
        </w:rPr>
        <w:t>的美剧</w:t>
      </w:r>
      <w:proofErr w:type="gramEnd"/>
      <w:r>
        <w:rPr>
          <w:rFonts w:hint="eastAsia"/>
        </w:rPr>
        <w:t>I</w:t>
      </w:r>
      <w:r>
        <w:t>D</w:t>
      </w:r>
    </w:p>
    <w:p w14:paraId="566C6975" w14:textId="77777777" w:rsidR="008C4389" w:rsidRPr="008C4389" w:rsidRDefault="008C4389" w:rsidP="008D268C">
      <w:pPr>
        <w:pStyle w:val="a3"/>
        <w:ind w:left="1200" w:firstLine="480"/>
      </w:pPr>
    </w:p>
    <w:p w14:paraId="5647BB16" w14:textId="33F3913E" w:rsidR="007B0A79" w:rsidRDefault="008B6FDD">
      <w:r w:rsidRPr="008B6FDD">
        <w:t>5功能模块介绍，附上界面和核心代码</w:t>
      </w:r>
    </w:p>
    <w:p w14:paraId="641ABF4C" w14:textId="3426DEBF" w:rsidR="008726A7" w:rsidRDefault="008726A7" w:rsidP="008726A7">
      <w:pPr>
        <w:pStyle w:val="a3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提供美剧资讯</w:t>
      </w:r>
      <w:proofErr w:type="gramEnd"/>
      <w:r>
        <w:rPr>
          <w:rFonts w:hint="eastAsia"/>
        </w:rPr>
        <w:t>（数据获取自豆瓣和烂番茄）</w:t>
      </w:r>
    </w:p>
    <w:p w14:paraId="7129AA09" w14:textId="77777777" w:rsidR="008726A7" w:rsidRDefault="008726A7" w:rsidP="008726A7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5CF9B68F" wp14:editId="72DD7A3E">
            <wp:extent cx="3878580" cy="932522"/>
            <wp:effectExtent l="0" t="0" r="762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24611" cy="943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D1CE5" w14:textId="77777777" w:rsidR="008726A7" w:rsidRDefault="008726A7" w:rsidP="008726A7">
      <w:pPr>
        <w:pStyle w:val="a3"/>
        <w:ind w:left="1200" w:firstLine="480"/>
      </w:pPr>
      <w:r>
        <w:rPr>
          <w:rFonts w:hint="eastAsia"/>
        </w:rPr>
        <w:t>可以看到我们选取了三种不同的排列方式为用户</w:t>
      </w:r>
      <w:proofErr w:type="gramStart"/>
      <w:r>
        <w:rPr>
          <w:rFonts w:hint="eastAsia"/>
        </w:rPr>
        <w:t>提供美剧资讯</w:t>
      </w:r>
      <w:proofErr w:type="gramEnd"/>
      <w:r>
        <w:rPr>
          <w:rFonts w:hint="eastAsia"/>
        </w:rPr>
        <w:t>：最近更新——按照最新的首播时间进行排列；最热放映——按照（专业评审人数+观众评审人数）进行排列；最受好评——按照（0</w:t>
      </w:r>
      <w:r>
        <w:t>.6</w:t>
      </w:r>
      <w:r>
        <w:rPr>
          <w:rFonts w:hint="eastAsia"/>
        </w:rPr>
        <w:t>*专业评分+</w:t>
      </w:r>
      <w:r>
        <w:t>0.4</w:t>
      </w:r>
      <w:r>
        <w:rPr>
          <w:rFonts w:hint="eastAsia"/>
        </w:rPr>
        <w:t>*大众评分）的总得分数进行排列。</w:t>
      </w:r>
    </w:p>
    <w:p w14:paraId="02FA6053" w14:textId="77777777" w:rsidR="008726A7" w:rsidRDefault="008726A7" w:rsidP="008726A7">
      <w:pPr>
        <w:ind w:firstLineChars="175" w:firstLine="420"/>
        <w:jc w:val="center"/>
      </w:pPr>
      <w:r>
        <w:rPr>
          <w:noProof/>
        </w:rPr>
        <w:lastRenderedPageBreak/>
        <w:drawing>
          <wp:inline distT="0" distB="0" distL="0" distR="0" wp14:anchorId="35A784C0" wp14:editId="769C86B3">
            <wp:extent cx="3482340" cy="1792738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97211" cy="1800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E0F8A" w14:textId="77777777" w:rsidR="008726A7" w:rsidRDefault="008726A7" w:rsidP="008726A7">
      <w:pPr>
        <w:pStyle w:val="a3"/>
        <w:ind w:left="1200" w:firstLine="480"/>
      </w:pPr>
      <w:r>
        <w:rPr>
          <w:rFonts w:hint="eastAsia"/>
        </w:rPr>
        <w:t>另外，我们也</w:t>
      </w:r>
      <w:proofErr w:type="gramStart"/>
      <w:r>
        <w:rPr>
          <w:rFonts w:hint="eastAsia"/>
        </w:rPr>
        <w:t>提供美剧的</w:t>
      </w:r>
      <w:proofErr w:type="gramEnd"/>
      <w:r>
        <w:rPr>
          <w:rFonts w:hint="eastAsia"/>
        </w:rPr>
        <w:t>详细信息：首播时间、评分、出品公司、获奖情况等，不管是</w:t>
      </w:r>
      <w:proofErr w:type="gramStart"/>
      <w:r>
        <w:rPr>
          <w:rFonts w:hint="eastAsia"/>
        </w:rPr>
        <w:t>点击美剧</w:t>
      </w:r>
      <w:proofErr w:type="gramEnd"/>
      <w:r>
        <w:rPr>
          <w:rFonts w:hint="eastAsia"/>
        </w:rPr>
        <w:t>海报图片</w:t>
      </w:r>
      <w:proofErr w:type="gramStart"/>
      <w:r>
        <w:rPr>
          <w:rFonts w:hint="eastAsia"/>
        </w:rPr>
        <w:t>还是美剧名</w:t>
      </w:r>
      <w:proofErr w:type="gramEnd"/>
      <w:r>
        <w:rPr>
          <w:rFonts w:hint="eastAsia"/>
        </w:rPr>
        <w:t>称都可以进入详情页面。</w:t>
      </w:r>
    </w:p>
    <w:p w14:paraId="169C693B" w14:textId="27F2DB3F" w:rsidR="008726A7" w:rsidRPr="0066038A" w:rsidRDefault="008726A7" w:rsidP="008726A7">
      <w:pPr>
        <w:ind w:firstLineChars="175" w:firstLine="420"/>
        <w:jc w:val="center"/>
      </w:pPr>
      <w:r>
        <w:rPr>
          <w:noProof/>
        </w:rPr>
        <w:drawing>
          <wp:inline distT="0" distB="0" distL="0" distR="0" wp14:anchorId="6DE86FC5" wp14:editId="0914C464">
            <wp:extent cx="3116580" cy="1695245"/>
            <wp:effectExtent l="0" t="0" r="762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28174" cy="1701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E1EE7" w14:textId="6E870D8E" w:rsidR="008726A7" w:rsidRDefault="008726A7" w:rsidP="008726A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检索</w:t>
      </w:r>
    </w:p>
    <w:p w14:paraId="26145E5C" w14:textId="77777777" w:rsidR="008726A7" w:rsidRDefault="008726A7" w:rsidP="008726A7">
      <w:pPr>
        <w:pStyle w:val="a3"/>
        <w:ind w:left="1200" w:firstLine="480"/>
      </w:pPr>
      <w:proofErr w:type="gramStart"/>
      <w:r>
        <w:rPr>
          <w:rFonts w:hint="eastAsia"/>
        </w:rPr>
        <w:t>检索美剧</w:t>
      </w:r>
      <w:proofErr w:type="gramEnd"/>
      <w:r>
        <w:rPr>
          <w:rFonts w:hint="eastAsia"/>
        </w:rPr>
        <w:t>的中文名，就可以搜索到相关的美剧。</w:t>
      </w:r>
    </w:p>
    <w:p w14:paraId="7674AC1C" w14:textId="77777777" w:rsidR="008726A7" w:rsidRDefault="008726A7" w:rsidP="008726A7">
      <w:pPr>
        <w:ind w:firstLineChars="175" w:firstLine="420"/>
        <w:jc w:val="center"/>
      </w:pPr>
      <w:r>
        <w:rPr>
          <w:noProof/>
        </w:rPr>
        <w:drawing>
          <wp:inline distT="0" distB="0" distL="0" distR="0" wp14:anchorId="7CBEF27D" wp14:editId="44698E29">
            <wp:extent cx="3703320" cy="1251977"/>
            <wp:effectExtent l="0" t="0" r="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56012" cy="126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BB351" w14:textId="77777777" w:rsidR="008726A7" w:rsidRDefault="008726A7" w:rsidP="008726A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收藏</w:t>
      </w:r>
    </w:p>
    <w:p w14:paraId="771B2215" w14:textId="77777777" w:rsidR="008726A7" w:rsidRDefault="008726A7" w:rsidP="008726A7">
      <w:pPr>
        <w:pStyle w:val="a3"/>
        <w:ind w:left="1200" w:firstLine="480"/>
      </w:pPr>
      <w:r>
        <w:rPr>
          <w:rFonts w:hint="eastAsia"/>
        </w:rPr>
        <w:t>用户登录之后，在美剧的详情页面，可以</w:t>
      </w:r>
      <w:proofErr w:type="gramStart"/>
      <w:r>
        <w:rPr>
          <w:rFonts w:hint="eastAsia"/>
        </w:rPr>
        <w:t>对美剧进行</w:t>
      </w:r>
      <w:proofErr w:type="gramEnd"/>
      <w:r>
        <w:rPr>
          <w:rFonts w:hint="eastAsia"/>
        </w:rPr>
        <w:t>收藏操作。</w:t>
      </w:r>
    </w:p>
    <w:p w14:paraId="66F782FA" w14:textId="77777777" w:rsidR="008726A7" w:rsidRDefault="008726A7" w:rsidP="008726A7">
      <w:pPr>
        <w:ind w:firstLineChars="175" w:firstLine="420"/>
        <w:jc w:val="center"/>
      </w:pPr>
      <w:r>
        <w:rPr>
          <w:noProof/>
        </w:rPr>
        <w:lastRenderedPageBreak/>
        <w:drawing>
          <wp:inline distT="0" distB="0" distL="0" distR="0" wp14:anchorId="207F9257" wp14:editId="591DC61B">
            <wp:extent cx="3072109" cy="149352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80158" cy="1497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89AB2" w14:textId="77777777" w:rsidR="008726A7" w:rsidRDefault="008726A7" w:rsidP="008726A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评论</w:t>
      </w:r>
    </w:p>
    <w:p w14:paraId="08036B65" w14:textId="77777777" w:rsidR="008726A7" w:rsidRDefault="008726A7" w:rsidP="008726A7">
      <w:pPr>
        <w:pStyle w:val="a3"/>
        <w:ind w:left="1200" w:firstLine="480"/>
      </w:pPr>
      <w:r>
        <w:rPr>
          <w:rFonts w:hint="eastAsia"/>
        </w:rPr>
        <w:t>用户登录之后，在美剧的详情页面，可以</w:t>
      </w:r>
      <w:proofErr w:type="gramStart"/>
      <w:r>
        <w:rPr>
          <w:rFonts w:hint="eastAsia"/>
        </w:rPr>
        <w:t>对美剧进行</w:t>
      </w:r>
      <w:proofErr w:type="gramEnd"/>
      <w:r>
        <w:rPr>
          <w:rFonts w:hint="eastAsia"/>
        </w:rPr>
        <w:t>评论操作，同时，用户还可以看到其他对该美剧的评论。</w:t>
      </w:r>
    </w:p>
    <w:p w14:paraId="063BB52C" w14:textId="77777777" w:rsidR="008726A7" w:rsidRDefault="008726A7" w:rsidP="008726A7">
      <w:pPr>
        <w:jc w:val="center"/>
      </w:pPr>
      <w:r>
        <w:rPr>
          <w:noProof/>
        </w:rPr>
        <w:drawing>
          <wp:inline distT="0" distB="0" distL="0" distR="0" wp14:anchorId="6645E3FB" wp14:editId="2247FCC9">
            <wp:extent cx="3167022" cy="19812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79935" cy="1989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2044B" w14:textId="77777777" w:rsidR="008726A7" w:rsidRDefault="008726A7" w:rsidP="008726A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登录和注册</w:t>
      </w:r>
    </w:p>
    <w:p w14:paraId="518B8AA3" w14:textId="77777777" w:rsidR="008726A7" w:rsidRDefault="008726A7" w:rsidP="008726A7">
      <w:pPr>
        <w:pStyle w:val="a3"/>
        <w:ind w:left="1200" w:firstLineChars="0" w:firstLine="0"/>
      </w:pPr>
      <w:r>
        <w:rPr>
          <w:rFonts w:hint="eastAsia"/>
        </w:rPr>
        <w:t>用户可以在页面进行登录和注册，以对感兴趣</w:t>
      </w:r>
      <w:proofErr w:type="gramStart"/>
      <w:r>
        <w:rPr>
          <w:rFonts w:hint="eastAsia"/>
        </w:rPr>
        <w:t>的美剧进行</w:t>
      </w:r>
      <w:proofErr w:type="gramEnd"/>
      <w:r>
        <w:rPr>
          <w:rFonts w:hint="eastAsia"/>
        </w:rPr>
        <w:t>收藏和评论。</w:t>
      </w:r>
    </w:p>
    <w:p w14:paraId="71525D70" w14:textId="77777777" w:rsidR="008726A7" w:rsidRDefault="008726A7" w:rsidP="008726A7">
      <w:pPr>
        <w:jc w:val="center"/>
      </w:pPr>
      <w:r>
        <w:rPr>
          <w:noProof/>
        </w:rPr>
        <w:drawing>
          <wp:inline distT="0" distB="0" distL="0" distR="0" wp14:anchorId="3EB97460" wp14:editId="6BB25A0B">
            <wp:extent cx="3139440" cy="1789322"/>
            <wp:effectExtent l="0" t="0" r="381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44610" cy="1792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343549AA" wp14:editId="7B57C75C">
            <wp:extent cx="3153208" cy="221742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69937" cy="2229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783CD" w14:textId="77777777" w:rsidR="008726A7" w:rsidRDefault="008726A7" w:rsidP="008726A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个人中心</w:t>
      </w:r>
    </w:p>
    <w:p w14:paraId="09E841E4" w14:textId="77777777" w:rsidR="008726A7" w:rsidRDefault="008726A7" w:rsidP="008726A7">
      <w:pPr>
        <w:pStyle w:val="a3"/>
        <w:ind w:left="1200" w:firstLine="480"/>
      </w:pPr>
      <w:r>
        <w:rPr>
          <w:rFonts w:hint="eastAsia"/>
        </w:rPr>
        <w:t>用户登录之后可以进入到个人中心页面，查看自己收藏</w:t>
      </w:r>
      <w:proofErr w:type="gramStart"/>
      <w:r>
        <w:rPr>
          <w:rFonts w:hint="eastAsia"/>
        </w:rPr>
        <w:t>的美剧和</w:t>
      </w:r>
      <w:proofErr w:type="gramEnd"/>
      <w:r>
        <w:rPr>
          <w:rFonts w:hint="eastAsia"/>
        </w:rPr>
        <w:t>自己</w:t>
      </w:r>
      <w:proofErr w:type="gramStart"/>
      <w:r>
        <w:rPr>
          <w:rFonts w:hint="eastAsia"/>
        </w:rPr>
        <w:t>对美剧</w:t>
      </w:r>
      <w:proofErr w:type="gramEnd"/>
      <w:r>
        <w:rPr>
          <w:rFonts w:hint="eastAsia"/>
        </w:rPr>
        <w:t>的评论。</w:t>
      </w:r>
    </w:p>
    <w:p w14:paraId="2E348964" w14:textId="4E1FE284" w:rsidR="008726A7" w:rsidRDefault="008726A7" w:rsidP="008726A7">
      <w:pPr>
        <w:jc w:val="center"/>
      </w:pPr>
      <w:r>
        <w:rPr>
          <w:noProof/>
        </w:rPr>
        <w:drawing>
          <wp:inline distT="0" distB="0" distL="0" distR="0" wp14:anchorId="718814FF" wp14:editId="0C9A6F27">
            <wp:extent cx="3345963" cy="2256692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49935" cy="2259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A6F008" wp14:editId="6E53139B">
            <wp:extent cx="3077308" cy="1233368"/>
            <wp:effectExtent l="0" t="0" r="889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87088" cy="1237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B5556" w14:textId="2E09FDD8" w:rsidR="000F1E55" w:rsidRDefault="008726A7" w:rsidP="003B316E">
      <w:pPr>
        <w:ind w:firstLineChars="200" w:firstLine="480"/>
        <w:jc w:val="left"/>
        <w:rPr>
          <w:rFonts w:hint="eastAsia"/>
        </w:rPr>
      </w:pPr>
      <w:r>
        <w:rPr>
          <w:rFonts w:hint="eastAsia"/>
        </w:rPr>
        <w:t>【注：核心代码请查看</w:t>
      </w:r>
      <w:proofErr w:type="spellStart"/>
      <w:r>
        <w:rPr>
          <w:rFonts w:hint="eastAsia"/>
        </w:rPr>
        <w:t>u</w:t>
      </w:r>
      <w:r>
        <w:t>s_tv</w:t>
      </w:r>
      <w:proofErr w:type="spellEnd"/>
      <w:r>
        <w:rPr>
          <w:rFonts w:hint="eastAsia"/>
        </w:rPr>
        <w:t>文件夹】</w:t>
      </w:r>
      <w:bookmarkStart w:id="1" w:name="_GoBack"/>
      <w:bookmarkEnd w:id="1"/>
    </w:p>
    <w:sectPr w:rsidR="000F1E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6E8AD7" w14:textId="77777777" w:rsidR="00F97DA7" w:rsidRDefault="00F97DA7" w:rsidP="003962B9">
      <w:r>
        <w:separator/>
      </w:r>
    </w:p>
  </w:endnote>
  <w:endnote w:type="continuationSeparator" w:id="0">
    <w:p w14:paraId="44A94048" w14:textId="77777777" w:rsidR="00F97DA7" w:rsidRDefault="00F97DA7" w:rsidP="003962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风雅楷宋简体 DemiBold">
    <w:panose1 w:val="02000700000000000000"/>
    <w:charset w:val="86"/>
    <w:family w:val="auto"/>
    <w:pitch w:val="variable"/>
    <w:sig w:usb0="A00002BF" w:usb1="184F6CFA" w:usb2="00000012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CACFF5" w14:textId="77777777" w:rsidR="00F97DA7" w:rsidRDefault="00F97DA7" w:rsidP="003962B9">
      <w:r>
        <w:separator/>
      </w:r>
    </w:p>
  </w:footnote>
  <w:footnote w:type="continuationSeparator" w:id="0">
    <w:p w14:paraId="51F0E0DC" w14:textId="77777777" w:rsidR="00F97DA7" w:rsidRDefault="00F97DA7" w:rsidP="003962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9E1D97"/>
    <w:multiLevelType w:val="hybridMultilevel"/>
    <w:tmpl w:val="2EF85180"/>
    <w:lvl w:ilvl="0" w:tplc="AC8AC13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3B572A4E"/>
    <w:multiLevelType w:val="hybridMultilevel"/>
    <w:tmpl w:val="626C600E"/>
    <w:lvl w:ilvl="0" w:tplc="AC8AC13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43554543"/>
    <w:multiLevelType w:val="hybridMultilevel"/>
    <w:tmpl w:val="C9FC4482"/>
    <w:lvl w:ilvl="0" w:tplc="AC8AC13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6E344B1"/>
    <w:multiLevelType w:val="hybridMultilevel"/>
    <w:tmpl w:val="626C600E"/>
    <w:lvl w:ilvl="0" w:tplc="AC8AC13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0DCC"/>
    <w:rsid w:val="00007346"/>
    <w:rsid w:val="000842A2"/>
    <w:rsid w:val="000F1E55"/>
    <w:rsid w:val="00144127"/>
    <w:rsid w:val="00144D6A"/>
    <w:rsid w:val="00210029"/>
    <w:rsid w:val="00292709"/>
    <w:rsid w:val="002D0809"/>
    <w:rsid w:val="00302FC9"/>
    <w:rsid w:val="003962B9"/>
    <w:rsid w:val="003B316E"/>
    <w:rsid w:val="00444E13"/>
    <w:rsid w:val="004F74B2"/>
    <w:rsid w:val="00514403"/>
    <w:rsid w:val="00586A66"/>
    <w:rsid w:val="005970CD"/>
    <w:rsid w:val="006121BA"/>
    <w:rsid w:val="00641931"/>
    <w:rsid w:val="00645C77"/>
    <w:rsid w:val="0066038A"/>
    <w:rsid w:val="00670DE7"/>
    <w:rsid w:val="00671E03"/>
    <w:rsid w:val="007856D2"/>
    <w:rsid w:val="00793DE6"/>
    <w:rsid w:val="007B0A79"/>
    <w:rsid w:val="008726A7"/>
    <w:rsid w:val="008B67FB"/>
    <w:rsid w:val="008B6FDD"/>
    <w:rsid w:val="008C4389"/>
    <w:rsid w:val="008D268C"/>
    <w:rsid w:val="008D72A8"/>
    <w:rsid w:val="00924B5E"/>
    <w:rsid w:val="0099668F"/>
    <w:rsid w:val="009D1ABB"/>
    <w:rsid w:val="009F6C90"/>
    <w:rsid w:val="00A336AB"/>
    <w:rsid w:val="00A54F8B"/>
    <w:rsid w:val="00B02086"/>
    <w:rsid w:val="00B066F6"/>
    <w:rsid w:val="00B923B2"/>
    <w:rsid w:val="00BF782F"/>
    <w:rsid w:val="00C3331C"/>
    <w:rsid w:val="00C56CF1"/>
    <w:rsid w:val="00C62BC4"/>
    <w:rsid w:val="00C826FE"/>
    <w:rsid w:val="00CC3546"/>
    <w:rsid w:val="00CF2E88"/>
    <w:rsid w:val="00DC3CA3"/>
    <w:rsid w:val="00DF591A"/>
    <w:rsid w:val="00E00DCC"/>
    <w:rsid w:val="00E54684"/>
    <w:rsid w:val="00E71C2B"/>
    <w:rsid w:val="00F04A74"/>
    <w:rsid w:val="00F11020"/>
    <w:rsid w:val="00F25A76"/>
    <w:rsid w:val="00F83080"/>
    <w:rsid w:val="00F97DA7"/>
    <w:rsid w:val="00FD04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7CF59D"/>
  <w15:chartTrackingRefBased/>
  <w15:docId w15:val="{9B7819FF-A73D-47DE-8ADA-FC0B3090E8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方正风雅楷宋简体 DemiBold" w:eastAsia="方正风雅楷宋简体 DemiBold" w:hAnsi="方正风雅楷宋简体 DemiBold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6038A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3962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3962B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962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3962B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7</TotalTime>
  <Pages>12</Pages>
  <Words>676</Words>
  <Characters>3856</Characters>
  <Application>Microsoft Office Word</Application>
  <DocSecurity>0</DocSecurity>
  <Lines>32</Lines>
  <Paragraphs>9</Paragraphs>
  <ScaleCrop>false</ScaleCrop>
  <Company/>
  <LinksUpToDate>false</LinksUpToDate>
  <CharactersWithSpaces>4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茜</dc:creator>
  <cp:keywords/>
  <dc:description/>
  <cp:lastModifiedBy>赵茜</cp:lastModifiedBy>
  <cp:revision>14</cp:revision>
  <dcterms:created xsi:type="dcterms:W3CDTF">2020-07-28T11:52:00Z</dcterms:created>
  <dcterms:modified xsi:type="dcterms:W3CDTF">2022-03-29T10:22:00Z</dcterms:modified>
</cp:coreProperties>
</file>